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1715401" w14:textId="5085CF8C" w:rsidR="008122F0" w:rsidRPr="00362BDC" w:rsidRDefault="00E355AA" w:rsidP="008122F0">
      <w:pPr>
        <w:jc w:val="center"/>
        <w:rPr>
          <w:b/>
          <w:lang w:val="en-US"/>
        </w:rPr>
      </w:pPr>
      <w:r w:rsidRPr="00362BDC">
        <w:rPr>
          <w:b/>
          <w:lang w:val="en-US"/>
        </w:rPr>
        <w:t>LAPORAN HASIL WAWANCARA</w:t>
      </w:r>
    </w:p>
    <w:p w14:paraId="13E3E68D" w14:textId="3AD16327" w:rsidR="008122F0" w:rsidRPr="00362BDC" w:rsidRDefault="00E9453A" w:rsidP="008122F0">
      <w:pPr>
        <w:spacing w:after="60"/>
        <w:jc w:val="center"/>
        <w:rPr>
          <w:b/>
          <w:lang w:val="en-US"/>
        </w:rPr>
      </w:pPr>
      <w:r w:rsidRPr="00362BDC">
        <w:rPr>
          <w:b/>
          <w:lang w:val="en-US"/>
        </w:rPr>
        <w:t>PADA TPQ BAITUSSALAM</w:t>
      </w:r>
    </w:p>
    <w:p w14:paraId="29106C4A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  <w:noProof/>
          <w:lang w:eastAsia="id-ID"/>
        </w:rPr>
        <w:drawing>
          <wp:inline distT="0" distB="0" distL="0" distR="0" wp14:anchorId="332DD7E6" wp14:editId="00C07025">
            <wp:extent cx="2743200" cy="2762250"/>
            <wp:effectExtent l="0" t="0" r="0" b="0"/>
            <wp:docPr id="3" name="Picture 3" descr="lambang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lambang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43200" cy="2762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172E24" w14:textId="77777777" w:rsidR="008122F0" w:rsidRPr="00362BDC" w:rsidRDefault="008122F0" w:rsidP="008122F0">
      <w:pPr>
        <w:jc w:val="center"/>
        <w:rPr>
          <w:b/>
        </w:rPr>
      </w:pPr>
    </w:p>
    <w:p w14:paraId="7252246B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</w:rPr>
        <w:t>OLEH :</w:t>
      </w:r>
    </w:p>
    <w:p w14:paraId="06B97704" w14:textId="3FB8DF68" w:rsidR="00EA609A" w:rsidRPr="00362BDC" w:rsidRDefault="008122F0" w:rsidP="00E355AA">
      <w:pPr>
        <w:jc w:val="center"/>
        <w:rPr>
          <w:b/>
          <w:lang w:val="en-US"/>
        </w:rPr>
      </w:pPr>
      <w:r w:rsidRPr="00362BDC">
        <w:rPr>
          <w:b/>
        </w:rPr>
        <w:t xml:space="preserve">ALYA FIRMANDA ERSA </w:t>
      </w:r>
      <w:r w:rsidR="00E355AA" w:rsidRPr="00362BDC">
        <w:rPr>
          <w:b/>
          <w:lang w:val="en-US"/>
        </w:rPr>
        <w:t>(</w:t>
      </w:r>
      <w:r w:rsidR="00EA609A" w:rsidRPr="00362BDC">
        <w:rPr>
          <w:b/>
        </w:rPr>
        <w:t>12050124690</w:t>
      </w:r>
      <w:r w:rsidR="00E355AA" w:rsidRPr="00362BDC">
        <w:rPr>
          <w:b/>
          <w:lang w:val="en-US"/>
        </w:rPr>
        <w:t>)</w:t>
      </w:r>
    </w:p>
    <w:p w14:paraId="325F7000" w14:textId="03E25476" w:rsidR="00E355AA" w:rsidRPr="00362BDC" w:rsidRDefault="00E355AA" w:rsidP="00E355AA">
      <w:pPr>
        <w:jc w:val="center"/>
        <w:rPr>
          <w:b/>
          <w:lang w:val="en-US"/>
        </w:rPr>
      </w:pPr>
      <w:r w:rsidRPr="00362BDC">
        <w:rPr>
          <w:b/>
          <w:lang w:val="en-US"/>
        </w:rPr>
        <w:t>MAY SRA HANDIKA (12050</w:t>
      </w:r>
      <w:r w:rsidR="005C6C36" w:rsidRPr="00362BDC">
        <w:rPr>
          <w:b/>
          <w:lang w:val="en-US"/>
        </w:rPr>
        <w:t>113222)</w:t>
      </w:r>
    </w:p>
    <w:p w14:paraId="4ED65931" w14:textId="14A11961" w:rsidR="00E355AA" w:rsidRPr="00362BDC" w:rsidRDefault="00E355AA" w:rsidP="00E355AA">
      <w:pPr>
        <w:jc w:val="center"/>
        <w:rPr>
          <w:b/>
          <w:lang w:val="en-US"/>
        </w:rPr>
      </w:pPr>
      <w:r w:rsidRPr="00362BDC">
        <w:rPr>
          <w:b/>
          <w:lang w:val="en-US"/>
        </w:rPr>
        <w:t>MUHAMMAD FIKRI (12050</w:t>
      </w:r>
      <w:r w:rsidR="005C6C36" w:rsidRPr="00362BDC">
        <w:rPr>
          <w:b/>
          <w:lang w:val="en-US"/>
        </w:rPr>
        <w:t>113686)</w:t>
      </w:r>
    </w:p>
    <w:p w14:paraId="14178682" w14:textId="77777777" w:rsidR="008122F0" w:rsidRPr="00362BDC" w:rsidRDefault="008122F0" w:rsidP="008122F0">
      <w:pPr>
        <w:jc w:val="center"/>
        <w:rPr>
          <w:b/>
        </w:rPr>
      </w:pPr>
    </w:p>
    <w:p w14:paraId="658FE997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</w:rPr>
        <w:t xml:space="preserve">DOSEN PENGAMPU :   </w:t>
      </w:r>
    </w:p>
    <w:p w14:paraId="5D0120D1" w14:textId="323FFCCF" w:rsidR="008122F0" w:rsidRPr="00362BDC" w:rsidRDefault="00E355AA" w:rsidP="008122F0">
      <w:pPr>
        <w:jc w:val="center"/>
        <w:rPr>
          <w:b/>
          <w:lang w:val="en-US"/>
        </w:rPr>
      </w:pPr>
      <w:r w:rsidRPr="00362BDC">
        <w:rPr>
          <w:b/>
          <w:lang w:val="en-US"/>
        </w:rPr>
        <w:t>PIZAINI</w:t>
      </w:r>
      <w:r w:rsidR="008122F0" w:rsidRPr="00362BDC">
        <w:rPr>
          <w:b/>
        </w:rPr>
        <w:t xml:space="preserve">, ST., </w:t>
      </w:r>
      <w:proofErr w:type="gramStart"/>
      <w:r w:rsidR="008122F0" w:rsidRPr="00362BDC">
        <w:rPr>
          <w:b/>
        </w:rPr>
        <w:t>M.</w:t>
      </w:r>
      <w:proofErr w:type="spellStart"/>
      <w:r w:rsidR="005C6C36" w:rsidRPr="00362BDC">
        <w:rPr>
          <w:b/>
          <w:lang w:val="en-US"/>
        </w:rPr>
        <w:t>Kom</w:t>
      </w:r>
      <w:proofErr w:type="spellEnd"/>
      <w:proofErr w:type="gramEnd"/>
      <w:r w:rsidR="005C6C36" w:rsidRPr="00362BDC">
        <w:rPr>
          <w:b/>
          <w:lang w:val="en-US"/>
        </w:rPr>
        <w:t>.</w:t>
      </w:r>
    </w:p>
    <w:p w14:paraId="0F54DF66" w14:textId="77777777" w:rsidR="008122F0" w:rsidRPr="00362BDC" w:rsidRDefault="008122F0" w:rsidP="00EA609A">
      <w:pPr>
        <w:rPr>
          <w:b/>
        </w:rPr>
      </w:pPr>
    </w:p>
    <w:p w14:paraId="31249D1F" w14:textId="77777777" w:rsidR="008122F0" w:rsidRPr="00362BDC" w:rsidRDefault="008122F0" w:rsidP="00EA609A">
      <w:pPr>
        <w:rPr>
          <w:b/>
        </w:rPr>
      </w:pPr>
    </w:p>
    <w:p w14:paraId="64AC6B8D" w14:textId="77777777" w:rsidR="008122F0" w:rsidRPr="00362BDC" w:rsidRDefault="008122F0" w:rsidP="008122F0">
      <w:pPr>
        <w:jc w:val="center"/>
        <w:rPr>
          <w:b/>
        </w:rPr>
      </w:pPr>
    </w:p>
    <w:p w14:paraId="45A6F064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</w:rPr>
        <w:t>PROGRAM STUDI TEKNIK INFORMATIKA</w:t>
      </w:r>
    </w:p>
    <w:p w14:paraId="306102F2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</w:rPr>
        <w:t>FAKULTAS SAINS DAN TEKNOLOGI</w:t>
      </w:r>
    </w:p>
    <w:p w14:paraId="14BAD6DB" w14:textId="77777777" w:rsidR="008122F0" w:rsidRPr="00362BDC" w:rsidRDefault="008122F0" w:rsidP="008122F0">
      <w:pPr>
        <w:jc w:val="center"/>
        <w:rPr>
          <w:b/>
        </w:rPr>
      </w:pPr>
      <w:r w:rsidRPr="00362BDC">
        <w:rPr>
          <w:b/>
        </w:rPr>
        <w:t>UNIVERSITAS ISLAM NEGERI  SULTAN SYARIF KASIM RIAU</w:t>
      </w:r>
    </w:p>
    <w:p w14:paraId="5ED15A56" w14:textId="77777777" w:rsidR="008122F0" w:rsidRPr="00362BDC" w:rsidRDefault="008122F0" w:rsidP="008122F0">
      <w:pPr>
        <w:jc w:val="center"/>
        <w:rPr>
          <w:b/>
        </w:rPr>
      </w:pPr>
    </w:p>
    <w:p w14:paraId="208379B9" w14:textId="7946C39C" w:rsidR="004C0E32" w:rsidRPr="00362BDC" w:rsidRDefault="008122F0" w:rsidP="00EF4DA1">
      <w:pPr>
        <w:jc w:val="center"/>
        <w:rPr>
          <w:b/>
          <w:lang w:val="en-US"/>
        </w:rPr>
      </w:pPr>
      <w:r w:rsidRPr="00362BDC">
        <w:rPr>
          <w:b/>
        </w:rPr>
        <w:t>202</w:t>
      </w:r>
      <w:r w:rsidR="003F6436" w:rsidRPr="00362BDC">
        <w:rPr>
          <w:b/>
          <w:lang w:val="en-US"/>
        </w:rPr>
        <w:t>2</w:t>
      </w:r>
    </w:p>
    <w:p w14:paraId="3F75E38C" w14:textId="77777777" w:rsidR="004C0E32" w:rsidRPr="00362BDC" w:rsidRDefault="004C0E32" w:rsidP="004C0E32">
      <w:pPr>
        <w:pStyle w:val="Heading1"/>
        <w:numPr>
          <w:ilvl w:val="0"/>
          <w:numId w:val="0"/>
        </w:numPr>
        <w:rPr>
          <w:rFonts w:cs="Times New Roman"/>
          <w:sz w:val="24"/>
          <w:szCs w:val="24"/>
        </w:rPr>
      </w:pPr>
      <w:r w:rsidRPr="00362BDC">
        <w:rPr>
          <w:rFonts w:cs="Times New Roman"/>
          <w:b w:val="0"/>
          <w:sz w:val="24"/>
          <w:szCs w:val="24"/>
          <w:lang w:val="en-US"/>
        </w:rPr>
        <w:br w:type="page"/>
      </w:r>
      <w:bookmarkStart w:id="0" w:name="_Toc115215226"/>
      <w:bookmarkStart w:id="1" w:name="_Toc116932720"/>
      <w:r w:rsidRPr="00362BDC">
        <w:rPr>
          <w:rFonts w:cs="Times New Roman"/>
          <w:sz w:val="24"/>
          <w:szCs w:val="24"/>
        </w:rPr>
        <w:lastRenderedPageBreak/>
        <w:t>KATA PENGANTAR</w:t>
      </w:r>
      <w:bookmarkEnd w:id="0"/>
      <w:bookmarkEnd w:id="1"/>
    </w:p>
    <w:p w14:paraId="28A741A9" w14:textId="77777777" w:rsidR="004C0E32" w:rsidRPr="00362BDC" w:rsidRDefault="004C0E32" w:rsidP="004C0E32">
      <w:pPr>
        <w:pStyle w:val="Default"/>
        <w:spacing w:line="276" w:lineRule="auto"/>
        <w:jc w:val="center"/>
      </w:pPr>
    </w:p>
    <w:p w14:paraId="338EB508" w14:textId="773186DA" w:rsidR="004C0E32" w:rsidRPr="00362BDC" w:rsidRDefault="004C0E32" w:rsidP="004C0E32">
      <w:pPr>
        <w:pStyle w:val="Default"/>
        <w:spacing w:line="360" w:lineRule="auto"/>
        <w:ind w:firstLine="426"/>
      </w:pPr>
      <w:r w:rsidRPr="00362BDC">
        <w:t xml:space="preserve">Puji syukur kehadirat Allah SWT yang telah memberikan rahmat dan karunia-Nya sehingga penulis dapat menyelesaikan </w:t>
      </w:r>
      <w:proofErr w:type="spellStart"/>
      <w:r w:rsidRPr="00362BDC">
        <w:rPr>
          <w:lang w:val="en-US"/>
        </w:rPr>
        <w:t>laporan</w:t>
      </w:r>
      <w:proofErr w:type="spellEnd"/>
      <w:r w:rsidRPr="00362BDC">
        <w:t xml:space="preserve"> </w:t>
      </w:r>
      <w:proofErr w:type="spellStart"/>
      <w:r w:rsidRPr="00362BDC">
        <w:rPr>
          <w:lang w:val="en-US"/>
        </w:rPr>
        <w:t>hasil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wawancara</w:t>
      </w:r>
      <w:proofErr w:type="spellEnd"/>
      <w:r w:rsidRPr="00362BDC">
        <w:rPr>
          <w:lang w:val="en-US"/>
        </w:rPr>
        <w:t xml:space="preserve"> pada TPQ </w:t>
      </w:r>
      <w:proofErr w:type="spellStart"/>
      <w:r w:rsidRPr="00362BDC">
        <w:rPr>
          <w:lang w:val="en-US"/>
        </w:rPr>
        <w:t>Baitussalam</w:t>
      </w:r>
      <w:proofErr w:type="spellEnd"/>
      <w:r w:rsidRPr="00362BDC">
        <w:t>.</w:t>
      </w:r>
    </w:p>
    <w:p w14:paraId="04C3B612" w14:textId="77777777" w:rsidR="004C0E32" w:rsidRPr="00362BDC" w:rsidRDefault="004C0E32" w:rsidP="004C0E32">
      <w:pPr>
        <w:pStyle w:val="Default"/>
        <w:spacing w:line="360" w:lineRule="auto"/>
      </w:pPr>
    </w:p>
    <w:p w14:paraId="632C92EC" w14:textId="6389C7DB" w:rsidR="004C0E32" w:rsidRPr="00362BDC" w:rsidRDefault="004C0E32" w:rsidP="004C0E32">
      <w:pPr>
        <w:pStyle w:val="Default"/>
        <w:spacing w:line="360" w:lineRule="auto"/>
        <w:ind w:firstLine="426"/>
      </w:pPr>
      <w:r w:rsidRPr="00362BDC">
        <w:t xml:space="preserve">Adapun maksud dan tujuan dari penulisan </w:t>
      </w:r>
      <w:proofErr w:type="spellStart"/>
      <w:r w:rsidRPr="00362BDC">
        <w:rPr>
          <w:lang w:val="en-US"/>
        </w:rPr>
        <w:t>laporan</w:t>
      </w:r>
      <w:proofErr w:type="spellEnd"/>
      <w:r w:rsidRPr="00362BDC">
        <w:t xml:space="preserve"> ini adalah untuk memenuhi tugas pada mata kuliah “</w:t>
      </w:r>
      <w:proofErr w:type="spellStart"/>
      <w:r w:rsidRPr="00362BDC">
        <w:rPr>
          <w:lang w:val="en-US"/>
        </w:rPr>
        <w:t>Rekayasa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Perangkat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Lunak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Berorientasi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Objek</w:t>
      </w:r>
      <w:proofErr w:type="spellEnd"/>
      <w:r w:rsidRPr="00362BDC">
        <w:t xml:space="preserve">”. Selain itu, </w:t>
      </w:r>
      <w:proofErr w:type="spellStart"/>
      <w:r w:rsidRPr="00362BDC">
        <w:rPr>
          <w:lang w:val="en-US"/>
        </w:rPr>
        <w:t>laporan</w:t>
      </w:r>
      <w:proofErr w:type="spellEnd"/>
      <w:r w:rsidRPr="00362BDC">
        <w:t xml:space="preserve"> ini bertujuan untuk menambah wawasan bagi para pembaca dan juga penulis. </w:t>
      </w:r>
    </w:p>
    <w:p w14:paraId="400D6564" w14:textId="77777777" w:rsidR="004C0E32" w:rsidRPr="00362BDC" w:rsidRDefault="004C0E32" w:rsidP="004C0E32">
      <w:pPr>
        <w:pStyle w:val="Default"/>
        <w:spacing w:line="360" w:lineRule="auto"/>
      </w:pPr>
    </w:p>
    <w:p w14:paraId="5CF77841" w14:textId="32238A3F" w:rsidR="004C0E32" w:rsidRPr="00362BDC" w:rsidRDefault="004C0E32" w:rsidP="004C0E32">
      <w:pPr>
        <w:pStyle w:val="Default"/>
        <w:spacing w:line="360" w:lineRule="auto"/>
        <w:ind w:firstLine="426"/>
      </w:pPr>
      <w:r w:rsidRPr="00362BDC">
        <w:t xml:space="preserve">Penulis juga menyadari bahwa </w:t>
      </w:r>
      <w:proofErr w:type="spellStart"/>
      <w:r w:rsidRPr="00362BDC">
        <w:rPr>
          <w:lang w:val="en-US"/>
        </w:rPr>
        <w:t>laporan</w:t>
      </w:r>
      <w:proofErr w:type="spellEnd"/>
      <w:r w:rsidRPr="00362BDC">
        <w:t xml:space="preserve"> ini masih jauh dari kata sempurna. Oleh karena itu, jika didapati kesalahan-kesalahan baik dari penulisan maupun isi, penulis mohon maaf. Serta kritik dan saran khususnya dari dosen pengajar dan pembaca sangat diharapkan untuk menyempurnakan </w:t>
      </w:r>
      <w:proofErr w:type="spellStart"/>
      <w:r w:rsidRPr="00362BDC">
        <w:rPr>
          <w:lang w:val="en-US"/>
        </w:rPr>
        <w:t>laporan</w:t>
      </w:r>
      <w:proofErr w:type="spellEnd"/>
      <w:r w:rsidRPr="00362BDC">
        <w:t xml:space="preserve"> ini. </w:t>
      </w:r>
    </w:p>
    <w:p w14:paraId="1CCD4808" w14:textId="77777777" w:rsidR="004C0E32" w:rsidRPr="00362BDC" w:rsidRDefault="004C0E32" w:rsidP="004C0E32">
      <w:pPr>
        <w:pStyle w:val="Default"/>
        <w:spacing w:line="276" w:lineRule="auto"/>
        <w:ind w:firstLine="426"/>
      </w:pPr>
    </w:p>
    <w:p w14:paraId="0A511C66" w14:textId="77777777" w:rsidR="004C0E32" w:rsidRPr="00362BDC" w:rsidRDefault="004C0E32" w:rsidP="004C0E32">
      <w:pPr>
        <w:pStyle w:val="Default"/>
        <w:spacing w:line="276" w:lineRule="auto"/>
        <w:ind w:firstLine="426"/>
      </w:pPr>
    </w:p>
    <w:p w14:paraId="64BB1F16" w14:textId="77777777" w:rsidR="004C0E32" w:rsidRPr="00362BDC" w:rsidRDefault="004C0E32" w:rsidP="004C0E32">
      <w:pPr>
        <w:pStyle w:val="Default"/>
        <w:spacing w:line="276" w:lineRule="auto"/>
        <w:ind w:firstLine="426"/>
      </w:pPr>
    </w:p>
    <w:p w14:paraId="79A48B5F" w14:textId="77777777" w:rsidR="004C0E32" w:rsidRPr="00362BDC" w:rsidRDefault="004C0E32" w:rsidP="004C0E32"/>
    <w:p w14:paraId="3883A96F" w14:textId="77777777" w:rsidR="004C0E32" w:rsidRPr="00362BDC" w:rsidRDefault="004C0E32" w:rsidP="004C0E32">
      <w:pPr>
        <w:ind w:left="7920"/>
      </w:pPr>
      <w:r w:rsidRPr="00362BDC">
        <w:t>Penulis</w:t>
      </w:r>
    </w:p>
    <w:p w14:paraId="62610A50" w14:textId="3FD59500" w:rsidR="00307304" w:rsidRPr="00362BDC" w:rsidRDefault="004C0E32" w:rsidP="004C0E32">
      <w:pPr>
        <w:rPr>
          <w:b/>
          <w:lang w:val="en-US"/>
        </w:rPr>
      </w:pPr>
      <w:r w:rsidRPr="00362BDC">
        <w:rPr>
          <w:b/>
          <w:lang w:val="en-US"/>
        </w:rPr>
        <w:br w:type="page"/>
      </w:r>
    </w:p>
    <w:sdt>
      <w:sdtPr>
        <w:rPr>
          <w:rFonts w:ascii="Times New Roman" w:eastAsiaTheme="minorHAnsi" w:hAnsi="Times New Roman" w:cs="Times New Roman"/>
          <w:b w:val="0"/>
          <w:bCs w:val="0"/>
          <w:color w:val="auto"/>
          <w:sz w:val="24"/>
          <w:szCs w:val="24"/>
          <w:lang w:val="id-ID" w:eastAsia="en-US"/>
        </w:rPr>
        <w:id w:val="137527679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0CA626D" w14:textId="77777777" w:rsidR="00EF4DA1" w:rsidRPr="00362BDC" w:rsidRDefault="002A2BF9" w:rsidP="002A2BF9">
          <w:pPr>
            <w:pStyle w:val="TOCHeading"/>
            <w:jc w:val="center"/>
            <w:rPr>
              <w:rFonts w:ascii="Times New Roman" w:hAnsi="Times New Roman" w:cs="Times New Roman"/>
              <w:color w:val="auto"/>
              <w:sz w:val="24"/>
              <w:szCs w:val="24"/>
              <w:lang w:val="id-ID"/>
            </w:rPr>
          </w:pPr>
          <w:r w:rsidRPr="00362BDC">
            <w:rPr>
              <w:rFonts w:ascii="Times New Roman" w:hAnsi="Times New Roman" w:cs="Times New Roman"/>
              <w:color w:val="auto"/>
              <w:sz w:val="24"/>
              <w:szCs w:val="24"/>
              <w:lang w:val="id-ID"/>
            </w:rPr>
            <w:t>DAFTAR ISI</w:t>
          </w:r>
        </w:p>
        <w:p w14:paraId="5F2EAB2A" w14:textId="77777777" w:rsidR="002A2BF9" w:rsidRPr="00362BDC" w:rsidRDefault="002A2BF9" w:rsidP="002A2BF9">
          <w:pPr>
            <w:rPr>
              <w:lang w:eastAsia="ja-JP"/>
            </w:rPr>
          </w:pPr>
        </w:p>
        <w:p w14:paraId="1C69539C" w14:textId="77777777" w:rsidR="002A2BF9" w:rsidRPr="00362BDC" w:rsidRDefault="002A2BF9" w:rsidP="002A2BF9">
          <w:pPr>
            <w:rPr>
              <w:lang w:eastAsia="ja-JP"/>
            </w:rPr>
          </w:pPr>
        </w:p>
        <w:p w14:paraId="535B3605" w14:textId="5606E3C5" w:rsidR="005662AD" w:rsidRDefault="00EF4DA1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r w:rsidRPr="00362BDC">
            <w:rPr>
              <w:sz w:val="28"/>
              <w:szCs w:val="28"/>
            </w:rPr>
            <w:fldChar w:fldCharType="begin"/>
          </w:r>
          <w:r w:rsidRPr="00362BDC">
            <w:rPr>
              <w:sz w:val="28"/>
              <w:szCs w:val="28"/>
            </w:rPr>
            <w:instrText xml:space="preserve"> TOC \o "1-3" \h \z \u </w:instrText>
          </w:r>
          <w:r w:rsidRPr="00362BDC">
            <w:rPr>
              <w:sz w:val="28"/>
              <w:szCs w:val="28"/>
            </w:rPr>
            <w:fldChar w:fldCharType="separate"/>
          </w:r>
          <w:hyperlink w:anchor="_Toc116932720" w:history="1">
            <w:r w:rsidR="005662AD" w:rsidRPr="004D2A1F">
              <w:rPr>
                <w:rStyle w:val="Hyperlink"/>
                <w:noProof/>
              </w:rPr>
              <w:t>KATA PENGANTAR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0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2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6D343182" w14:textId="077C7EA3" w:rsidR="005662AD" w:rsidRDefault="00207AEC">
          <w:pPr>
            <w:pStyle w:val="TOC1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1" w:history="1"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BAB I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PENDAHULU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1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4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065C4450" w14:textId="08DABF0C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2" w:history="1"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1.1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Latar Belakang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2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4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1CB55CC0" w14:textId="5F69B2A6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3" w:history="1"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1.2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Rumusan Masalah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3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4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74B3E140" w14:textId="10115F87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4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1.3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Batasan Masalah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4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5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33D55A99" w14:textId="656A1D52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5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1.4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Manfaat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5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5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1B016D49" w14:textId="2B4811D9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6" w:history="1"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1.5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eastAsia="id-ID"/>
              </w:rPr>
              <w:t>Tuju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6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5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20CA4ADC" w14:textId="7799A60A" w:rsidR="005662AD" w:rsidRDefault="00207AEC">
          <w:pPr>
            <w:pStyle w:val="TOC1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7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BAB II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STUDI KELAYAK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7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6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0BA69C63" w14:textId="64ACBCA2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29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2.1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Studi Kasus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29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6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11CA39DD" w14:textId="6660262E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30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2.2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Team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30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6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161A9A18" w14:textId="1036EE32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35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2.3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Waktu Pengerja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35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7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15965726" w14:textId="6EF10415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41" w:history="1"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2.4.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rFonts w:eastAsia="Times New Roman"/>
                <w:noProof/>
                <w:lang w:val="en-US" w:eastAsia="id-ID"/>
              </w:rPr>
              <w:t>Biaya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41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7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439A0AC5" w14:textId="3E3F9D38" w:rsidR="005662AD" w:rsidRDefault="00207AEC">
          <w:pPr>
            <w:pStyle w:val="TOC1"/>
            <w:tabs>
              <w:tab w:val="left" w:pos="110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42" w:history="1">
            <w:r w:rsidR="005662AD" w:rsidRPr="004D2A1F">
              <w:rPr>
                <w:rStyle w:val="Hyperlink"/>
                <w:noProof/>
                <w:lang w:val="en-US"/>
              </w:rPr>
              <w:t>BAB III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noProof/>
                <w:lang w:val="en-US"/>
              </w:rPr>
              <w:t>ANALISIS DAN PERANCANG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42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9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079C09BA" w14:textId="5E18F35B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43" w:history="1">
            <w:r w:rsidR="005662AD" w:rsidRPr="004D2A1F">
              <w:rPr>
                <w:rStyle w:val="Hyperlink"/>
                <w:noProof/>
                <w:lang w:val="en-US"/>
              </w:rPr>
              <w:t>3.1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noProof/>
                <w:lang w:val="en-US"/>
              </w:rPr>
              <w:t>Use Case Diagram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43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9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082DD61A" w14:textId="21DFF192" w:rsidR="005662AD" w:rsidRDefault="00207AEC">
          <w:pPr>
            <w:pStyle w:val="TOC2"/>
            <w:tabs>
              <w:tab w:val="left" w:pos="880"/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44" w:history="1">
            <w:r w:rsidR="005662AD" w:rsidRPr="004D2A1F">
              <w:rPr>
                <w:rStyle w:val="Hyperlink"/>
                <w:noProof/>
                <w:lang w:val="en-US"/>
              </w:rPr>
              <w:t>3.2</w:t>
            </w:r>
            <w:r w:rsidR="005662AD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n-ID" w:eastAsia="en-ID"/>
              </w:rPr>
              <w:tab/>
            </w:r>
            <w:r w:rsidR="005662AD" w:rsidRPr="004D2A1F">
              <w:rPr>
                <w:rStyle w:val="Hyperlink"/>
                <w:noProof/>
                <w:lang w:val="en-US"/>
              </w:rPr>
              <w:t>Use Case Spesificatio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44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9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617B5964" w14:textId="5739B345" w:rsidR="005662AD" w:rsidRDefault="00207AEC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ID" w:eastAsia="en-ID"/>
            </w:rPr>
          </w:pPr>
          <w:hyperlink w:anchor="_Toc116932745" w:history="1">
            <w:r w:rsidR="005662AD" w:rsidRPr="004D2A1F">
              <w:rPr>
                <w:rStyle w:val="Hyperlink"/>
                <w:noProof/>
                <w:lang w:val="en-US"/>
              </w:rPr>
              <w:t>LAMPIRAN</w:t>
            </w:r>
            <w:r w:rsidR="005662AD">
              <w:rPr>
                <w:noProof/>
                <w:webHidden/>
              </w:rPr>
              <w:tab/>
            </w:r>
            <w:r w:rsidR="005662AD">
              <w:rPr>
                <w:noProof/>
                <w:webHidden/>
              </w:rPr>
              <w:fldChar w:fldCharType="begin"/>
            </w:r>
            <w:r w:rsidR="005662AD">
              <w:rPr>
                <w:noProof/>
                <w:webHidden/>
              </w:rPr>
              <w:instrText xml:space="preserve"> PAGEREF _Toc116932745 \h </w:instrText>
            </w:r>
            <w:r w:rsidR="005662AD">
              <w:rPr>
                <w:noProof/>
                <w:webHidden/>
              </w:rPr>
            </w:r>
            <w:r w:rsidR="005662AD">
              <w:rPr>
                <w:noProof/>
                <w:webHidden/>
              </w:rPr>
              <w:fldChar w:fldCharType="separate"/>
            </w:r>
            <w:r w:rsidR="005662AD">
              <w:rPr>
                <w:noProof/>
                <w:webHidden/>
              </w:rPr>
              <w:t>14</w:t>
            </w:r>
            <w:r w:rsidR="005662AD">
              <w:rPr>
                <w:noProof/>
                <w:webHidden/>
              </w:rPr>
              <w:fldChar w:fldCharType="end"/>
            </w:r>
          </w:hyperlink>
        </w:p>
        <w:p w14:paraId="73A57737" w14:textId="54214923" w:rsidR="00EF4DA1" w:rsidRPr="00362BDC" w:rsidRDefault="00EF4DA1">
          <w:r w:rsidRPr="00362BDC">
            <w:rPr>
              <w:b/>
              <w:bCs/>
              <w:noProof/>
              <w:sz w:val="28"/>
              <w:szCs w:val="28"/>
            </w:rPr>
            <w:fldChar w:fldCharType="end"/>
          </w:r>
        </w:p>
      </w:sdtContent>
    </w:sdt>
    <w:p w14:paraId="2DDB6CE5" w14:textId="77777777" w:rsidR="0018637F" w:rsidRPr="00362BDC" w:rsidRDefault="00EF4DA1" w:rsidP="00EF4DA1">
      <w:pPr>
        <w:rPr>
          <w:rFonts w:eastAsia="Times New Roman"/>
          <w:lang w:eastAsia="id-ID"/>
        </w:rPr>
      </w:pPr>
      <w:r w:rsidRPr="00362BDC">
        <w:rPr>
          <w:rFonts w:eastAsia="Times New Roman"/>
          <w:lang w:eastAsia="id-ID"/>
        </w:rPr>
        <w:br w:type="page"/>
      </w:r>
    </w:p>
    <w:p w14:paraId="55ED6708" w14:textId="77777777" w:rsidR="00307304" w:rsidRPr="00362BDC" w:rsidRDefault="00A648F0">
      <w:pPr>
        <w:pStyle w:val="Heading1"/>
        <w:rPr>
          <w:rFonts w:eastAsia="Times New Roman" w:cs="Times New Roman"/>
          <w:lang w:eastAsia="id-ID"/>
        </w:rPr>
      </w:pPr>
      <w:bookmarkStart w:id="2" w:name="_Toc116932721"/>
      <w:r w:rsidRPr="00362BDC">
        <w:rPr>
          <w:rFonts w:eastAsia="Times New Roman" w:cs="Times New Roman"/>
          <w:lang w:eastAsia="id-ID"/>
        </w:rPr>
        <w:lastRenderedPageBreak/>
        <w:t>PENDAHULUAN</w:t>
      </w:r>
      <w:bookmarkEnd w:id="2"/>
    </w:p>
    <w:p w14:paraId="0F966F95" w14:textId="77777777" w:rsidR="00307304" w:rsidRPr="00362BDC" w:rsidRDefault="00307304" w:rsidP="0065027F">
      <w:pPr>
        <w:rPr>
          <w:rFonts w:eastAsia="Times New Roman"/>
          <w:lang w:eastAsia="id-ID"/>
        </w:rPr>
      </w:pPr>
    </w:p>
    <w:p w14:paraId="19435A28" w14:textId="6AC574CC" w:rsidR="0065027F" w:rsidRPr="00362BDC" w:rsidRDefault="0065027F">
      <w:pPr>
        <w:pStyle w:val="Heading2"/>
        <w:numPr>
          <w:ilvl w:val="1"/>
          <w:numId w:val="1"/>
        </w:numPr>
        <w:rPr>
          <w:rFonts w:eastAsia="Times New Roman" w:cs="Times New Roman"/>
          <w:sz w:val="24"/>
          <w:szCs w:val="24"/>
          <w:lang w:eastAsia="id-ID"/>
        </w:rPr>
      </w:pPr>
      <w:bookmarkStart w:id="3" w:name="_Toc116932722"/>
      <w:r w:rsidRPr="00362BDC">
        <w:rPr>
          <w:rFonts w:eastAsia="Times New Roman" w:cs="Times New Roman"/>
          <w:sz w:val="24"/>
          <w:szCs w:val="24"/>
          <w:lang w:eastAsia="id-ID"/>
        </w:rPr>
        <w:t>Latar Belakang</w:t>
      </w:r>
      <w:bookmarkEnd w:id="3"/>
    </w:p>
    <w:p w14:paraId="341EAC92" w14:textId="17CF3DA0" w:rsidR="00E355AA" w:rsidRPr="00362BDC" w:rsidRDefault="00E355AA" w:rsidP="00E355AA">
      <w:pPr>
        <w:rPr>
          <w:lang w:eastAsia="id-ID"/>
        </w:rPr>
      </w:pPr>
    </w:p>
    <w:p w14:paraId="1EAAFAB2" w14:textId="77777777" w:rsidR="00E355AA" w:rsidRPr="00362BDC" w:rsidRDefault="00E355AA" w:rsidP="00036553">
      <w:pPr>
        <w:spacing w:line="360" w:lineRule="auto"/>
        <w:ind w:firstLine="709"/>
        <w:jc w:val="both"/>
      </w:pPr>
      <w:r w:rsidRPr="00362BDC">
        <w:t>Taman Pendidikan Al-Qur’an Baitussalam adalah taman pendidikan Qur’an yang terletak di jalan Pemuda Kelurahan Tampan Kota Pekanbaru. TPQ ini berdiri berawal dari kegiatan mengaji anak-anak di sekitar masjid Baitussalam pada tahun 2015. Sebelum pandemi Covid-19 jumlah murid yang ada di TPQ Baitussalam mencapai 250 orang dan guru sebanyak 9 orang. Namun sejak pandemi sampai saat ini jumlah murid berkurang menjadi 85 orang dengan guru yang mengajar sebanyak 5 orang, termasuk Kepala TPQ.</w:t>
      </w:r>
    </w:p>
    <w:p w14:paraId="47E67EC2" w14:textId="54CDCDA6" w:rsidR="00A648F0" w:rsidRPr="00362BDC" w:rsidRDefault="00E355AA" w:rsidP="00286755">
      <w:pPr>
        <w:spacing w:line="360" w:lineRule="auto"/>
        <w:jc w:val="both"/>
      </w:pPr>
      <w:r w:rsidRPr="00362BDC">
        <w:tab/>
        <w:t xml:space="preserve">Dalam pendataan penerimaan murid baru TPQ Baitussalam masih </w:t>
      </w:r>
      <w:proofErr w:type="spellStart"/>
      <w:r w:rsidR="00493479" w:rsidRPr="00362BDC">
        <w:rPr>
          <w:lang w:val="en-US"/>
        </w:rPr>
        <w:t>dicatat</w:t>
      </w:r>
      <w:proofErr w:type="spellEnd"/>
      <w:r w:rsidR="00493479" w:rsidRPr="00362BDC">
        <w:rPr>
          <w:lang w:val="en-US"/>
        </w:rPr>
        <w:t xml:space="preserve"> di </w:t>
      </w:r>
      <w:proofErr w:type="spellStart"/>
      <w:r w:rsidR="00493479" w:rsidRPr="00362BDC">
        <w:rPr>
          <w:lang w:val="en-US"/>
        </w:rPr>
        <w:t>buku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sehingga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menimbulkan</w:t>
      </w:r>
      <w:proofErr w:type="spellEnd"/>
      <w:r w:rsidR="00493479" w:rsidRPr="00362BDC">
        <w:rPr>
          <w:lang w:val="en-US"/>
        </w:rPr>
        <w:t xml:space="preserve"> data </w:t>
      </w:r>
      <w:proofErr w:type="spellStart"/>
      <w:r w:rsidR="00493479" w:rsidRPr="00362BDC">
        <w:rPr>
          <w:lang w:val="en-US"/>
        </w:rPr>
        <w:t>duplikat</w:t>
      </w:r>
      <w:proofErr w:type="spellEnd"/>
      <w:r w:rsidRPr="00362BDC">
        <w:t>. Lalu, TPQ ini pendataan</w:t>
      </w:r>
      <w:r w:rsidR="00493479" w:rsidRPr="00362BDC">
        <w:rPr>
          <w:lang w:val="en-US"/>
        </w:rPr>
        <w:t xml:space="preserve"> SPP-</w:t>
      </w:r>
      <w:r w:rsidRPr="00362BDC">
        <w:t>nya yang juga masih dicatat di buku</w:t>
      </w:r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sehingga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perlu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kalkulasi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satu</w:t>
      </w:r>
      <w:proofErr w:type="spellEnd"/>
      <w:r w:rsidR="00493479" w:rsidRPr="00362BDC">
        <w:rPr>
          <w:lang w:val="en-US"/>
        </w:rPr>
        <w:t xml:space="preserve"> per </w:t>
      </w:r>
      <w:proofErr w:type="spellStart"/>
      <w:r w:rsidR="00493479" w:rsidRPr="00362BDC">
        <w:rPr>
          <w:lang w:val="en-US"/>
        </w:rPr>
        <w:t>satu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menggunakan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kalkulator</w:t>
      </w:r>
      <w:proofErr w:type="spellEnd"/>
      <w:r w:rsidR="00493479" w:rsidRPr="00362BDC">
        <w:rPr>
          <w:lang w:val="en-US"/>
        </w:rPr>
        <w:t xml:space="preserve"> yang </w:t>
      </w:r>
      <w:proofErr w:type="spellStart"/>
      <w:r w:rsidR="00493479" w:rsidRPr="00362BDC">
        <w:rPr>
          <w:lang w:val="en-US"/>
        </w:rPr>
        <w:t>berdampak</w:t>
      </w:r>
      <w:proofErr w:type="spellEnd"/>
      <w:r w:rsidR="00493479" w:rsidRPr="00362BDC">
        <w:rPr>
          <w:lang w:val="en-US"/>
        </w:rPr>
        <w:t xml:space="preserve"> pada </w:t>
      </w:r>
      <w:proofErr w:type="spellStart"/>
      <w:r w:rsidR="00493479" w:rsidRPr="00362BDC">
        <w:rPr>
          <w:lang w:val="en-US"/>
        </w:rPr>
        <w:t>tersendatnya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pembagian</w:t>
      </w:r>
      <w:proofErr w:type="spellEnd"/>
      <w:r w:rsidR="00493479" w:rsidRPr="00362BDC">
        <w:rPr>
          <w:lang w:val="en-US"/>
        </w:rPr>
        <w:t xml:space="preserve"> </w:t>
      </w:r>
      <w:proofErr w:type="spellStart"/>
      <w:r w:rsidR="00493479" w:rsidRPr="00362BDC">
        <w:rPr>
          <w:lang w:val="en-US"/>
        </w:rPr>
        <w:t>gaji</w:t>
      </w:r>
      <w:proofErr w:type="spellEnd"/>
      <w:r w:rsidR="00493479" w:rsidRPr="00362BDC">
        <w:rPr>
          <w:lang w:val="en-US"/>
        </w:rPr>
        <w:t xml:space="preserve"> guru</w:t>
      </w:r>
      <w:r w:rsidRPr="00362BDC">
        <w:t xml:space="preserve">. </w:t>
      </w:r>
    </w:p>
    <w:p w14:paraId="5AE0982D" w14:textId="39BCAA84" w:rsidR="00A648F0" w:rsidRPr="00362BDC" w:rsidRDefault="00A648F0">
      <w:pPr>
        <w:pStyle w:val="Heading2"/>
        <w:numPr>
          <w:ilvl w:val="1"/>
          <w:numId w:val="1"/>
        </w:numPr>
        <w:rPr>
          <w:rFonts w:eastAsia="Times New Roman" w:cs="Times New Roman"/>
          <w:sz w:val="24"/>
          <w:szCs w:val="24"/>
          <w:lang w:eastAsia="id-ID"/>
        </w:rPr>
      </w:pPr>
      <w:bookmarkStart w:id="4" w:name="_Toc116932723"/>
      <w:r w:rsidRPr="00362BDC">
        <w:rPr>
          <w:rFonts w:eastAsia="Times New Roman" w:cs="Times New Roman"/>
          <w:sz w:val="24"/>
          <w:szCs w:val="24"/>
          <w:lang w:eastAsia="id-ID"/>
        </w:rPr>
        <w:t>Rumusan Masalah</w:t>
      </w:r>
      <w:bookmarkEnd w:id="4"/>
    </w:p>
    <w:p w14:paraId="753AD8CD" w14:textId="77777777" w:rsidR="00A648F0" w:rsidRPr="00362BDC" w:rsidRDefault="00A648F0" w:rsidP="00A648F0">
      <w:pPr>
        <w:rPr>
          <w:lang w:eastAsia="id-ID"/>
        </w:rPr>
      </w:pPr>
    </w:p>
    <w:p w14:paraId="40328CC3" w14:textId="59161973" w:rsidR="00286755" w:rsidRPr="00362BDC" w:rsidRDefault="00E355AA" w:rsidP="00286755">
      <w:pPr>
        <w:spacing w:line="360" w:lineRule="auto"/>
        <w:ind w:firstLine="426"/>
        <w:jc w:val="both"/>
        <w:rPr>
          <w:lang w:val="en-US"/>
        </w:rPr>
      </w:pPr>
      <w:r w:rsidRPr="00362BDC">
        <w:t>Berdasarkan latar belakang yang telah di</w:t>
      </w:r>
      <w:proofErr w:type="spellStart"/>
      <w:r w:rsidR="001A6DF6" w:rsidRPr="00362BDC">
        <w:rPr>
          <w:lang w:val="en-US"/>
        </w:rPr>
        <w:t>paparkan</w:t>
      </w:r>
      <w:proofErr w:type="spellEnd"/>
      <w:r w:rsidRPr="00362BDC">
        <w:t xml:space="preserve"> diatas, terdapat rumusan masalah yang akan dibahas , yaitu </w:t>
      </w:r>
      <w:r w:rsidR="00526595" w:rsidRPr="00362BDC">
        <w:rPr>
          <w:lang w:val="en-US"/>
        </w:rPr>
        <w:t>:</w:t>
      </w:r>
    </w:p>
    <w:p w14:paraId="4D40DB9A" w14:textId="67A1AB39" w:rsidR="00E355AA" w:rsidRPr="00362BDC" w:rsidRDefault="00526595">
      <w:pPr>
        <w:pStyle w:val="ListParagraph"/>
        <w:numPr>
          <w:ilvl w:val="0"/>
          <w:numId w:val="4"/>
        </w:numPr>
        <w:spacing w:line="360" w:lineRule="auto"/>
        <w:jc w:val="both"/>
      </w:pPr>
      <w:r w:rsidRPr="00362BDC">
        <w:rPr>
          <w:lang w:val="en-US"/>
        </w:rPr>
        <w:t>B</w:t>
      </w:r>
      <w:r w:rsidR="00E355AA" w:rsidRPr="00362BDC">
        <w:t xml:space="preserve">agaimana solusi untuk mengatasi pencatatan dan pengelolaan data-data yang masih menggunakan </w:t>
      </w:r>
      <w:proofErr w:type="spellStart"/>
      <w:r w:rsidR="00286755" w:rsidRPr="00362BDC">
        <w:rPr>
          <w:lang w:val="en-US"/>
        </w:rPr>
        <w:t>pencatatan</w:t>
      </w:r>
      <w:proofErr w:type="spellEnd"/>
      <w:r w:rsidR="00286755" w:rsidRPr="00362BDC">
        <w:rPr>
          <w:lang w:val="en-US"/>
        </w:rPr>
        <w:t xml:space="preserve"> di </w:t>
      </w:r>
      <w:proofErr w:type="spellStart"/>
      <w:r w:rsidR="00286755" w:rsidRPr="00362BDC">
        <w:rPr>
          <w:lang w:val="en-US"/>
        </w:rPr>
        <w:t>buku</w:t>
      </w:r>
      <w:proofErr w:type="spellEnd"/>
      <w:r w:rsidR="00E355AA" w:rsidRPr="00362BDC">
        <w:t>?</w:t>
      </w:r>
    </w:p>
    <w:p w14:paraId="59B5488B" w14:textId="394FC38C" w:rsidR="00526595" w:rsidRPr="00362BDC" w:rsidRDefault="00526595">
      <w:pPr>
        <w:pStyle w:val="ListParagraph"/>
        <w:numPr>
          <w:ilvl w:val="0"/>
          <w:numId w:val="4"/>
        </w:numPr>
        <w:spacing w:line="360" w:lineRule="auto"/>
        <w:jc w:val="both"/>
      </w:pPr>
      <w:proofErr w:type="spellStart"/>
      <w:r w:rsidRPr="00362BDC">
        <w:rPr>
          <w:lang w:val="en-US"/>
        </w:rPr>
        <w:t>Bagaimana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solusi</w:t>
      </w:r>
      <w:proofErr w:type="spellEnd"/>
      <w:r w:rsidRPr="00362BDC">
        <w:rPr>
          <w:lang w:val="en-US"/>
        </w:rPr>
        <w:t xml:space="preserve"> agar </w:t>
      </w:r>
      <w:proofErr w:type="spellStart"/>
      <w:r w:rsidRPr="00362BDC">
        <w:rPr>
          <w:lang w:val="en-US"/>
        </w:rPr>
        <w:t>meminimalisir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terjadinya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kerusakan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atau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kehilangan</w:t>
      </w:r>
      <w:proofErr w:type="spellEnd"/>
      <w:r w:rsidRPr="00362BDC">
        <w:rPr>
          <w:lang w:val="en-US"/>
        </w:rPr>
        <w:t xml:space="preserve"> data</w:t>
      </w:r>
      <w:r w:rsidR="00286755" w:rsidRPr="00362BDC">
        <w:rPr>
          <w:lang w:val="en-US"/>
        </w:rPr>
        <w:t xml:space="preserve"> dan data </w:t>
      </w:r>
      <w:proofErr w:type="spellStart"/>
      <w:proofErr w:type="gramStart"/>
      <w:r w:rsidR="00286755" w:rsidRPr="00362BDC">
        <w:rPr>
          <w:lang w:val="en-US"/>
        </w:rPr>
        <w:t>duplikasi</w:t>
      </w:r>
      <w:proofErr w:type="spellEnd"/>
      <w:r w:rsidRPr="00362BDC">
        <w:rPr>
          <w:lang w:val="en-US"/>
        </w:rPr>
        <w:t xml:space="preserve"> ?</w:t>
      </w:r>
      <w:proofErr w:type="gramEnd"/>
    </w:p>
    <w:p w14:paraId="440DA781" w14:textId="5D630E95" w:rsidR="00286755" w:rsidRPr="00362BDC" w:rsidRDefault="00286755">
      <w:pPr>
        <w:pStyle w:val="ListParagraph"/>
        <w:numPr>
          <w:ilvl w:val="0"/>
          <w:numId w:val="4"/>
        </w:numPr>
        <w:spacing w:line="360" w:lineRule="auto"/>
        <w:jc w:val="both"/>
      </w:pPr>
      <w:proofErr w:type="spellStart"/>
      <w:r w:rsidRPr="00362BDC">
        <w:rPr>
          <w:lang w:val="en-US"/>
        </w:rPr>
        <w:t>Bagaimana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solusi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untuk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menggantikan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penggunaan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kalkulator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dalam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kalkulasi</w:t>
      </w:r>
      <w:proofErr w:type="spellEnd"/>
      <w:r w:rsidRPr="00362BDC">
        <w:rPr>
          <w:lang w:val="en-US"/>
        </w:rPr>
        <w:t xml:space="preserve"> </w:t>
      </w:r>
      <w:proofErr w:type="spellStart"/>
      <w:r w:rsidRPr="00362BDC">
        <w:rPr>
          <w:lang w:val="en-US"/>
        </w:rPr>
        <w:t>pemasukan</w:t>
      </w:r>
      <w:proofErr w:type="spellEnd"/>
      <w:r w:rsidRPr="00362BDC">
        <w:rPr>
          <w:lang w:val="en-US"/>
        </w:rPr>
        <w:t xml:space="preserve"> TQP </w:t>
      </w:r>
      <w:proofErr w:type="spellStart"/>
      <w:proofErr w:type="gramStart"/>
      <w:r w:rsidRPr="00362BDC">
        <w:rPr>
          <w:lang w:val="en-US"/>
        </w:rPr>
        <w:t>Baitussalam</w:t>
      </w:r>
      <w:proofErr w:type="spellEnd"/>
      <w:r w:rsidRPr="00362BDC">
        <w:rPr>
          <w:lang w:val="en-US"/>
        </w:rPr>
        <w:t xml:space="preserve"> ?</w:t>
      </w:r>
      <w:proofErr w:type="gramEnd"/>
    </w:p>
    <w:p w14:paraId="59E73886" w14:textId="77777777" w:rsidR="00526595" w:rsidRPr="00362BDC" w:rsidRDefault="00526595" w:rsidP="00526595">
      <w:pPr>
        <w:pStyle w:val="ListParagraph"/>
        <w:spacing w:line="360" w:lineRule="auto"/>
        <w:ind w:left="360"/>
      </w:pPr>
    </w:p>
    <w:p w14:paraId="24E7D645" w14:textId="4BD15806" w:rsidR="00526595" w:rsidRPr="00362BDC" w:rsidRDefault="00526595">
      <w:pPr>
        <w:rPr>
          <w:lang w:eastAsia="id-ID"/>
        </w:rPr>
      </w:pPr>
      <w:r w:rsidRPr="00362BDC">
        <w:rPr>
          <w:lang w:eastAsia="id-ID"/>
        </w:rPr>
        <w:br w:type="page"/>
      </w:r>
    </w:p>
    <w:p w14:paraId="392AA9C8" w14:textId="77777777" w:rsidR="00A648F0" w:rsidRPr="00362BDC" w:rsidRDefault="00A648F0" w:rsidP="00A648F0">
      <w:pPr>
        <w:pStyle w:val="ListParagraph"/>
        <w:rPr>
          <w:lang w:eastAsia="id-ID"/>
        </w:rPr>
      </w:pPr>
    </w:p>
    <w:p w14:paraId="6D13D9C6" w14:textId="0659CC0E" w:rsidR="00A648F0" w:rsidRPr="00362BDC" w:rsidRDefault="00E355AA">
      <w:pPr>
        <w:pStyle w:val="Heading2"/>
        <w:numPr>
          <w:ilvl w:val="1"/>
          <w:numId w:val="1"/>
        </w:numPr>
        <w:rPr>
          <w:rFonts w:eastAsia="Times New Roman" w:cs="Times New Roman"/>
          <w:sz w:val="24"/>
          <w:szCs w:val="24"/>
          <w:lang w:val="en-US" w:eastAsia="id-ID"/>
        </w:rPr>
      </w:pPr>
      <w:bookmarkStart w:id="5" w:name="_Toc116932724"/>
      <w:r w:rsidRPr="00362BDC">
        <w:rPr>
          <w:rFonts w:eastAsia="Times New Roman" w:cs="Times New Roman"/>
          <w:sz w:val="24"/>
          <w:szCs w:val="24"/>
          <w:lang w:val="en-US" w:eastAsia="id-ID"/>
        </w:rPr>
        <w:t xml:space="preserve">Batasan </w:t>
      </w:r>
      <w:proofErr w:type="spellStart"/>
      <w:r w:rsidRPr="00362BDC">
        <w:rPr>
          <w:rFonts w:eastAsia="Times New Roman" w:cs="Times New Roman"/>
          <w:sz w:val="24"/>
          <w:szCs w:val="24"/>
          <w:lang w:val="en-US" w:eastAsia="id-ID"/>
        </w:rPr>
        <w:t>Masalah</w:t>
      </w:r>
      <w:bookmarkEnd w:id="5"/>
      <w:proofErr w:type="spellEnd"/>
    </w:p>
    <w:p w14:paraId="3DF5E005" w14:textId="1C9FFCBB" w:rsidR="00E355AA" w:rsidRPr="00362BDC" w:rsidRDefault="00E355AA" w:rsidP="00E355AA">
      <w:pPr>
        <w:rPr>
          <w:lang w:val="en-US" w:eastAsia="id-ID"/>
        </w:rPr>
      </w:pPr>
    </w:p>
    <w:p w14:paraId="40AF4E67" w14:textId="0F770039" w:rsidR="00E355AA" w:rsidRPr="00362BDC" w:rsidRDefault="00E355AA" w:rsidP="00036553">
      <w:pPr>
        <w:spacing w:line="360" w:lineRule="auto"/>
        <w:ind w:firstLine="426"/>
        <w:jc w:val="both"/>
        <w:rPr>
          <w:lang w:val="en-US" w:eastAsia="id-ID"/>
        </w:rPr>
      </w:pPr>
      <w:proofErr w:type="spellStart"/>
      <w:r w:rsidRPr="00362BDC">
        <w:rPr>
          <w:lang w:val="en-US" w:eastAsia="id-ID"/>
        </w:rPr>
        <w:t>Berdasark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rumus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masalah</w:t>
      </w:r>
      <w:proofErr w:type="spellEnd"/>
      <w:r w:rsidRPr="00362BDC">
        <w:rPr>
          <w:lang w:val="en-US" w:eastAsia="id-ID"/>
        </w:rPr>
        <w:t xml:space="preserve"> yang </w:t>
      </w:r>
      <w:proofErr w:type="spellStart"/>
      <w:r w:rsidRPr="00362BDC">
        <w:rPr>
          <w:lang w:val="en-US" w:eastAsia="id-ID"/>
        </w:rPr>
        <w:t>dipapark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maka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masalah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dibatasi</w:t>
      </w:r>
      <w:proofErr w:type="spellEnd"/>
      <w:r w:rsidRPr="00362BDC">
        <w:rPr>
          <w:lang w:val="en-US" w:eastAsia="id-ID"/>
        </w:rPr>
        <w:t xml:space="preserve"> pada </w:t>
      </w:r>
      <w:proofErr w:type="spellStart"/>
      <w:r w:rsidRPr="00362BDC">
        <w:rPr>
          <w:lang w:val="en-US" w:eastAsia="id-ID"/>
        </w:rPr>
        <w:t>pengelolaan</w:t>
      </w:r>
      <w:proofErr w:type="spellEnd"/>
      <w:r w:rsidRPr="00362BDC">
        <w:rPr>
          <w:lang w:val="en-US" w:eastAsia="id-ID"/>
        </w:rPr>
        <w:t xml:space="preserve"> TPQ </w:t>
      </w:r>
      <w:proofErr w:type="spellStart"/>
      <w:r w:rsidRPr="00362BDC">
        <w:rPr>
          <w:lang w:val="en-US" w:eastAsia="id-ID"/>
        </w:rPr>
        <w:t>Baitussalam</w:t>
      </w:r>
      <w:proofErr w:type="spellEnd"/>
      <w:r w:rsidRPr="00362BDC">
        <w:rPr>
          <w:lang w:val="en-US" w:eastAsia="id-ID"/>
        </w:rPr>
        <w:t xml:space="preserve">. Dimana data yang </w:t>
      </w:r>
      <w:proofErr w:type="spellStart"/>
      <w:r w:rsidRPr="00362BDC">
        <w:rPr>
          <w:lang w:val="en-US" w:eastAsia="id-ID"/>
        </w:rPr>
        <w:t>diolah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seputar</w:t>
      </w:r>
      <w:proofErr w:type="spellEnd"/>
      <w:r w:rsidRPr="00362BDC">
        <w:rPr>
          <w:lang w:val="en-US" w:eastAsia="id-ID"/>
        </w:rPr>
        <w:t xml:space="preserve"> guru dan murid.</w:t>
      </w:r>
    </w:p>
    <w:p w14:paraId="47EA5D38" w14:textId="4EB32293" w:rsidR="00E355AA" w:rsidRPr="00362BDC" w:rsidRDefault="00E355AA" w:rsidP="00036553">
      <w:pPr>
        <w:jc w:val="both"/>
        <w:rPr>
          <w:lang w:val="en-US" w:eastAsia="id-ID"/>
        </w:rPr>
      </w:pPr>
    </w:p>
    <w:p w14:paraId="203033BC" w14:textId="4C185C67" w:rsidR="00E9453A" w:rsidRPr="00362BDC" w:rsidRDefault="00036553" w:rsidP="00E9453A">
      <w:pPr>
        <w:pStyle w:val="Heading2"/>
        <w:numPr>
          <w:ilvl w:val="1"/>
          <w:numId w:val="1"/>
        </w:numPr>
        <w:jc w:val="both"/>
        <w:rPr>
          <w:rFonts w:eastAsia="Times New Roman" w:cs="Times New Roman"/>
          <w:sz w:val="24"/>
          <w:szCs w:val="24"/>
          <w:lang w:val="en-US" w:eastAsia="id-ID"/>
        </w:rPr>
      </w:pPr>
      <w:bookmarkStart w:id="6" w:name="_Toc116932725"/>
      <w:proofErr w:type="spellStart"/>
      <w:r w:rsidRPr="00362BDC">
        <w:rPr>
          <w:rFonts w:eastAsia="Times New Roman" w:cs="Times New Roman"/>
          <w:sz w:val="24"/>
          <w:szCs w:val="24"/>
          <w:lang w:val="en-US" w:eastAsia="id-ID"/>
        </w:rPr>
        <w:t>Manfaat</w:t>
      </w:r>
      <w:bookmarkEnd w:id="6"/>
      <w:proofErr w:type="spellEnd"/>
      <w:r w:rsidRPr="00362BDC">
        <w:rPr>
          <w:rFonts w:eastAsia="Times New Roman" w:cs="Times New Roman"/>
          <w:sz w:val="24"/>
          <w:szCs w:val="24"/>
          <w:lang w:val="en-US" w:eastAsia="id-ID"/>
        </w:rPr>
        <w:t xml:space="preserve"> </w:t>
      </w:r>
    </w:p>
    <w:p w14:paraId="5D9DC67D" w14:textId="77777777" w:rsidR="00E9453A" w:rsidRPr="00362BDC" w:rsidRDefault="00E9453A" w:rsidP="00E9453A">
      <w:pPr>
        <w:rPr>
          <w:lang w:val="en-US" w:eastAsia="id-ID"/>
        </w:rPr>
      </w:pPr>
    </w:p>
    <w:p w14:paraId="0BD19FB0" w14:textId="6FC45672" w:rsidR="00E9453A" w:rsidRPr="00362BDC" w:rsidRDefault="00E9453A" w:rsidP="00E9453A">
      <w:pPr>
        <w:spacing w:line="360" w:lineRule="auto"/>
        <w:ind w:firstLine="426"/>
        <w:jc w:val="both"/>
        <w:rPr>
          <w:lang w:val="en-US" w:eastAsia="id-ID"/>
        </w:rPr>
      </w:pPr>
      <w:proofErr w:type="spellStart"/>
      <w:r w:rsidRPr="00362BDC">
        <w:rPr>
          <w:lang w:val="en-US" w:eastAsia="id-ID"/>
        </w:rPr>
        <w:t>Manfaat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dari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penulis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lapor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ini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adalah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menambah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pengetahuan</w:t>
      </w:r>
      <w:proofErr w:type="spellEnd"/>
      <w:r w:rsidRPr="00362BDC">
        <w:rPr>
          <w:lang w:val="en-US" w:eastAsia="id-ID"/>
        </w:rPr>
        <w:t xml:space="preserve"> dan </w:t>
      </w:r>
      <w:proofErr w:type="spellStart"/>
      <w:r w:rsidRPr="00362BDC">
        <w:rPr>
          <w:lang w:val="en-US" w:eastAsia="id-ID"/>
        </w:rPr>
        <w:t>wawas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penulis</w:t>
      </w:r>
      <w:proofErr w:type="spellEnd"/>
      <w:r w:rsidRPr="00362BDC">
        <w:rPr>
          <w:lang w:eastAsia="id-ID"/>
        </w:rPr>
        <w:t xml:space="preserve"> </w:t>
      </w:r>
      <w:proofErr w:type="spellStart"/>
      <w:r w:rsidRPr="00362BDC">
        <w:rPr>
          <w:lang w:val="en-US" w:eastAsia="id-ID"/>
        </w:rPr>
        <w:t>tentang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bagaimana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mengatasi</w:t>
      </w:r>
      <w:proofErr w:type="spellEnd"/>
      <w:r w:rsidRPr="00362BDC">
        <w:rPr>
          <w:lang w:val="en-US" w:eastAsia="id-ID"/>
        </w:rPr>
        <w:t xml:space="preserve"> proses </w:t>
      </w:r>
      <w:proofErr w:type="spellStart"/>
      <w:r w:rsidRPr="00362BDC">
        <w:rPr>
          <w:lang w:val="en-US" w:eastAsia="id-ID"/>
        </w:rPr>
        <w:t>pengelolaan</w:t>
      </w:r>
      <w:proofErr w:type="spellEnd"/>
      <w:r w:rsidRPr="00362BDC">
        <w:rPr>
          <w:lang w:val="en-US" w:eastAsia="id-ID"/>
        </w:rPr>
        <w:t xml:space="preserve"> data dan </w:t>
      </w:r>
      <w:proofErr w:type="spellStart"/>
      <w:r w:rsidRPr="00362BDC">
        <w:rPr>
          <w:lang w:val="en-US" w:eastAsia="id-ID"/>
        </w:rPr>
        <w:t>meminimalisir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terjadinya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kerusakan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atau</w:t>
      </w:r>
      <w:proofErr w:type="spellEnd"/>
      <w:r w:rsidRPr="00362BDC">
        <w:rPr>
          <w:lang w:val="en-US" w:eastAsia="id-ID"/>
        </w:rPr>
        <w:t xml:space="preserve"> </w:t>
      </w:r>
      <w:proofErr w:type="spellStart"/>
      <w:r w:rsidRPr="00362BDC">
        <w:rPr>
          <w:lang w:val="en-US" w:eastAsia="id-ID"/>
        </w:rPr>
        <w:t>kehilangan</w:t>
      </w:r>
      <w:proofErr w:type="spellEnd"/>
      <w:r w:rsidRPr="00362BDC">
        <w:rPr>
          <w:lang w:val="en-US" w:eastAsia="id-ID"/>
        </w:rPr>
        <w:t xml:space="preserve"> data.</w:t>
      </w:r>
    </w:p>
    <w:p w14:paraId="221146B0" w14:textId="77777777" w:rsidR="00E9453A" w:rsidRPr="00362BDC" w:rsidRDefault="00E9453A" w:rsidP="00E9453A">
      <w:pPr>
        <w:rPr>
          <w:lang w:val="en-US" w:eastAsia="id-ID"/>
        </w:rPr>
      </w:pPr>
    </w:p>
    <w:p w14:paraId="1C635B4E" w14:textId="2366B39D" w:rsidR="00036553" w:rsidRPr="00362BDC" w:rsidRDefault="00036553" w:rsidP="00036553">
      <w:pPr>
        <w:pStyle w:val="Heading2"/>
        <w:numPr>
          <w:ilvl w:val="1"/>
          <w:numId w:val="1"/>
        </w:numPr>
        <w:jc w:val="both"/>
        <w:rPr>
          <w:rFonts w:eastAsia="Times New Roman" w:cs="Times New Roman"/>
          <w:sz w:val="24"/>
          <w:szCs w:val="24"/>
          <w:lang w:eastAsia="id-ID"/>
        </w:rPr>
      </w:pPr>
      <w:bookmarkStart w:id="7" w:name="_Toc116932726"/>
      <w:r w:rsidRPr="00362BDC">
        <w:rPr>
          <w:rFonts w:eastAsia="Times New Roman" w:cs="Times New Roman"/>
          <w:sz w:val="24"/>
          <w:szCs w:val="24"/>
          <w:lang w:eastAsia="id-ID"/>
        </w:rPr>
        <w:t>Tujuan</w:t>
      </w:r>
      <w:bookmarkEnd w:id="7"/>
      <w:r w:rsidRPr="00362BDC">
        <w:rPr>
          <w:rFonts w:eastAsia="Times New Roman" w:cs="Times New Roman"/>
          <w:sz w:val="24"/>
          <w:szCs w:val="24"/>
          <w:lang w:eastAsia="id-ID"/>
        </w:rPr>
        <w:t xml:space="preserve"> </w:t>
      </w:r>
    </w:p>
    <w:p w14:paraId="2D96706D" w14:textId="77777777" w:rsidR="00A648F0" w:rsidRPr="00362BDC" w:rsidRDefault="00A648F0" w:rsidP="00036553">
      <w:pPr>
        <w:jc w:val="both"/>
        <w:rPr>
          <w:lang w:eastAsia="id-ID"/>
        </w:rPr>
      </w:pPr>
    </w:p>
    <w:p w14:paraId="263F20B7" w14:textId="77777777" w:rsidR="00E355AA" w:rsidRPr="00362BDC" w:rsidRDefault="00E355AA">
      <w:pPr>
        <w:numPr>
          <w:ilvl w:val="0"/>
          <w:numId w:val="3"/>
        </w:numPr>
        <w:jc w:val="both"/>
      </w:pPr>
      <w:r w:rsidRPr="00362BDC">
        <w:t>Untuk menyelesaikan tugas dari mata kuliah Rancangan Perangkat Lunak Berorientasi Objek</w:t>
      </w:r>
    </w:p>
    <w:p w14:paraId="72AB27DA" w14:textId="5C5C9871" w:rsidR="00E355AA" w:rsidRPr="00362BDC" w:rsidRDefault="00E355AA">
      <w:pPr>
        <w:numPr>
          <w:ilvl w:val="0"/>
          <w:numId w:val="3"/>
        </w:numPr>
        <w:jc w:val="both"/>
      </w:pPr>
      <w:r w:rsidRPr="00362BDC">
        <w:t xml:space="preserve">Untuk meningkatkan </w:t>
      </w:r>
      <w:proofErr w:type="spellStart"/>
      <w:r w:rsidR="00E9453A" w:rsidRPr="00362BDC">
        <w:rPr>
          <w:lang w:val="en-US"/>
        </w:rPr>
        <w:t>kinerja</w:t>
      </w:r>
      <w:proofErr w:type="spellEnd"/>
      <w:r w:rsidR="00E9453A" w:rsidRPr="00362BDC">
        <w:rPr>
          <w:lang w:val="en-US"/>
        </w:rPr>
        <w:t xml:space="preserve"> </w:t>
      </w:r>
      <w:r w:rsidRPr="00362BDC">
        <w:t xml:space="preserve">serta mempermudah proses pengelolaan </w:t>
      </w:r>
      <w:r w:rsidR="005C6C36" w:rsidRPr="00362BDC">
        <w:rPr>
          <w:lang w:val="en-US"/>
        </w:rPr>
        <w:t xml:space="preserve">data </w:t>
      </w:r>
      <w:r w:rsidRPr="00362BDC">
        <w:t>dari Taman Pendidikan Al-Qur’an Baitussalam menggunakan teknologi</w:t>
      </w:r>
      <w:r w:rsidR="00526595" w:rsidRPr="00362BDC">
        <w:rPr>
          <w:lang w:val="en-US"/>
        </w:rPr>
        <w:t xml:space="preserve"> agar </w:t>
      </w:r>
      <w:proofErr w:type="spellStart"/>
      <w:r w:rsidR="00526595" w:rsidRPr="00362BDC">
        <w:rPr>
          <w:lang w:val="en-US"/>
        </w:rPr>
        <w:t>lebih</w:t>
      </w:r>
      <w:proofErr w:type="spellEnd"/>
      <w:r w:rsidR="00526595" w:rsidRPr="00362BDC">
        <w:rPr>
          <w:lang w:val="en-US"/>
        </w:rPr>
        <w:t xml:space="preserve"> </w:t>
      </w:r>
      <w:proofErr w:type="spellStart"/>
      <w:r w:rsidR="00526595" w:rsidRPr="00362BDC">
        <w:rPr>
          <w:lang w:val="en-US"/>
        </w:rPr>
        <w:t>efektif</w:t>
      </w:r>
      <w:proofErr w:type="spellEnd"/>
      <w:r w:rsidR="00526595" w:rsidRPr="00362BDC">
        <w:rPr>
          <w:lang w:val="en-US"/>
        </w:rPr>
        <w:t xml:space="preserve"> dan </w:t>
      </w:r>
      <w:proofErr w:type="spellStart"/>
      <w:r w:rsidR="00526595" w:rsidRPr="00362BDC">
        <w:rPr>
          <w:lang w:val="en-US"/>
        </w:rPr>
        <w:t>efisien</w:t>
      </w:r>
      <w:proofErr w:type="spellEnd"/>
    </w:p>
    <w:p w14:paraId="2B24B8F4" w14:textId="3FDB364E" w:rsidR="00E355AA" w:rsidRPr="00362BDC" w:rsidRDefault="00E355AA">
      <w:pPr>
        <w:numPr>
          <w:ilvl w:val="0"/>
          <w:numId w:val="3"/>
        </w:numPr>
        <w:jc w:val="both"/>
      </w:pPr>
      <w:r w:rsidRPr="00362BDC">
        <w:t xml:space="preserve">Untuk </w:t>
      </w:r>
      <w:proofErr w:type="spellStart"/>
      <w:r w:rsidR="00526595" w:rsidRPr="00362BDC">
        <w:rPr>
          <w:lang w:val="en-US"/>
        </w:rPr>
        <w:t>meminimalisir</w:t>
      </w:r>
      <w:proofErr w:type="spellEnd"/>
      <w:r w:rsidR="00526595" w:rsidRPr="00362BDC">
        <w:rPr>
          <w:lang w:val="en-US"/>
        </w:rPr>
        <w:t xml:space="preserve"> </w:t>
      </w:r>
      <w:proofErr w:type="spellStart"/>
      <w:r w:rsidR="00526595" w:rsidRPr="00362BDC">
        <w:rPr>
          <w:lang w:val="en-US"/>
        </w:rPr>
        <w:t>terjadinya</w:t>
      </w:r>
      <w:proofErr w:type="spellEnd"/>
      <w:r w:rsidR="00526595" w:rsidRPr="00362BDC">
        <w:rPr>
          <w:lang w:val="en-US"/>
        </w:rPr>
        <w:t xml:space="preserve"> </w:t>
      </w:r>
      <w:proofErr w:type="spellStart"/>
      <w:r w:rsidR="00526595" w:rsidRPr="00362BDC">
        <w:rPr>
          <w:lang w:val="en-US"/>
        </w:rPr>
        <w:t>kerusakan</w:t>
      </w:r>
      <w:proofErr w:type="spellEnd"/>
      <w:r w:rsidR="00526595" w:rsidRPr="00362BDC">
        <w:rPr>
          <w:lang w:val="en-US"/>
        </w:rPr>
        <w:t xml:space="preserve"> </w:t>
      </w:r>
      <w:proofErr w:type="spellStart"/>
      <w:r w:rsidR="00526595" w:rsidRPr="00362BDC">
        <w:rPr>
          <w:lang w:val="en-US"/>
        </w:rPr>
        <w:t>atau</w:t>
      </w:r>
      <w:proofErr w:type="spellEnd"/>
      <w:r w:rsidR="00526595" w:rsidRPr="00362BDC">
        <w:rPr>
          <w:lang w:val="en-US"/>
        </w:rPr>
        <w:t xml:space="preserve"> </w:t>
      </w:r>
      <w:proofErr w:type="spellStart"/>
      <w:r w:rsidR="00526595" w:rsidRPr="00362BDC">
        <w:rPr>
          <w:lang w:val="en-US"/>
        </w:rPr>
        <w:t>kehilangan</w:t>
      </w:r>
      <w:proofErr w:type="spellEnd"/>
      <w:r w:rsidR="00526595" w:rsidRPr="00362BDC">
        <w:rPr>
          <w:lang w:val="en-US"/>
        </w:rPr>
        <w:t xml:space="preserve"> data pada </w:t>
      </w:r>
      <w:r w:rsidR="00526595" w:rsidRPr="00362BDC">
        <w:t>Taman Pendidikan Al-Qur’an Baitussalam</w:t>
      </w:r>
      <w:r w:rsidR="00526595" w:rsidRPr="00362BDC">
        <w:rPr>
          <w:lang w:val="en-US"/>
        </w:rPr>
        <w:t>.</w:t>
      </w:r>
    </w:p>
    <w:p w14:paraId="2D313D0C" w14:textId="6D2AE940" w:rsidR="00286755" w:rsidRPr="00362BDC" w:rsidRDefault="00286755">
      <w:pPr>
        <w:rPr>
          <w:lang w:val="en-US"/>
        </w:rPr>
      </w:pPr>
      <w:r w:rsidRPr="00362BDC">
        <w:rPr>
          <w:lang w:val="en-US"/>
        </w:rPr>
        <w:br w:type="page"/>
      </w:r>
    </w:p>
    <w:p w14:paraId="6E38F01B" w14:textId="3700BBDC" w:rsidR="009F38D7" w:rsidRPr="00362BDC" w:rsidRDefault="009F38D7">
      <w:pPr>
        <w:pStyle w:val="Heading1"/>
        <w:rPr>
          <w:rFonts w:eastAsia="Times New Roman" w:cs="Times New Roman"/>
          <w:lang w:val="en-US" w:eastAsia="id-ID"/>
        </w:rPr>
      </w:pPr>
      <w:bookmarkStart w:id="8" w:name="_Toc116932727"/>
      <w:r w:rsidRPr="00362BDC">
        <w:rPr>
          <w:rFonts w:eastAsia="Times New Roman" w:cs="Times New Roman"/>
          <w:lang w:val="en-US" w:eastAsia="id-ID"/>
        </w:rPr>
        <w:lastRenderedPageBreak/>
        <w:t>STUDI KELAYAKAN</w:t>
      </w:r>
      <w:bookmarkEnd w:id="8"/>
    </w:p>
    <w:p w14:paraId="3233AA22" w14:textId="7F32F1FF" w:rsidR="009F38D7" w:rsidRPr="00362BDC" w:rsidRDefault="009F38D7" w:rsidP="009F38D7">
      <w:pPr>
        <w:rPr>
          <w:lang w:val="en-US" w:eastAsia="id-ID"/>
        </w:rPr>
      </w:pPr>
    </w:p>
    <w:p w14:paraId="61D3DA7C" w14:textId="77777777" w:rsidR="009F38D7" w:rsidRPr="00362BDC" w:rsidRDefault="009F38D7" w:rsidP="009F38D7">
      <w:pPr>
        <w:pStyle w:val="ListParagraph"/>
        <w:keepNext/>
        <w:keepLines/>
        <w:numPr>
          <w:ilvl w:val="0"/>
          <w:numId w:val="1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eastAsia="id-ID"/>
        </w:rPr>
      </w:pPr>
      <w:bookmarkStart w:id="9" w:name="_Toc116308258"/>
      <w:bookmarkStart w:id="10" w:name="_Toc116930590"/>
      <w:bookmarkStart w:id="11" w:name="_Toc116932728"/>
      <w:bookmarkEnd w:id="9"/>
      <w:bookmarkEnd w:id="10"/>
      <w:bookmarkEnd w:id="11"/>
    </w:p>
    <w:p w14:paraId="02245756" w14:textId="64C79B02" w:rsidR="009F38D7" w:rsidRPr="00A52F8F" w:rsidRDefault="009F38D7" w:rsidP="00A52F8F">
      <w:pPr>
        <w:pStyle w:val="Heading2"/>
        <w:numPr>
          <w:ilvl w:val="1"/>
          <w:numId w:val="1"/>
        </w:numPr>
        <w:jc w:val="both"/>
        <w:rPr>
          <w:rFonts w:eastAsia="Times New Roman" w:cs="Times New Roman"/>
          <w:sz w:val="24"/>
          <w:szCs w:val="24"/>
          <w:lang w:val="en-US" w:eastAsia="id-ID"/>
        </w:rPr>
      </w:pPr>
      <w:bookmarkStart w:id="12" w:name="_Toc116932729"/>
      <w:proofErr w:type="spellStart"/>
      <w:r w:rsidRPr="00A52F8F">
        <w:rPr>
          <w:rFonts w:eastAsia="Times New Roman" w:cs="Times New Roman"/>
          <w:sz w:val="24"/>
          <w:szCs w:val="24"/>
          <w:lang w:val="en-US" w:eastAsia="id-ID"/>
        </w:rPr>
        <w:t>Studi</w:t>
      </w:r>
      <w:proofErr w:type="spellEnd"/>
      <w:r w:rsidRPr="00A52F8F">
        <w:rPr>
          <w:rFonts w:eastAsia="Times New Roman" w:cs="Times New Roman"/>
          <w:sz w:val="24"/>
          <w:szCs w:val="24"/>
          <w:lang w:val="en-US" w:eastAsia="id-ID"/>
        </w:rPr>
        <w:t xml:space="preserve"> </w:t>
      </w:r>
      <w:proofErr w:type="spellStart"/>
      <w:r w:rsidRPr="00A52F8F">
        <w:rPr>
          <w:rFonts w:eastAsia="Times New Roman" w:cs="Times New Roman"/>
          <w:sz w:val="24"/>
          <w:szCs w:val="24"/>
          <w:lang w:val="en-US" w:eastAsia="id-ID"/>
        </w:rPr>
        <w:t>Kasus</w:t>
      </w:r>
      <w:bookmarkEnd w:id="12"/>
      <w:proofErr w:type="spellEnd"/>
    </w:p>
    <w:p w14:paraId="0373E7A3" w14:textId="58928DD7" w:rsidR="0026244A" w:rsidRPr="00A52F8F" w:rsidRDefault="0026244A" w:rsidP="00A52F8F">
      <w:pPr>
        <w:spacing w:line="360" w:lineRule="auto"/>
        <w:ind w:left="360" w:firstLine="491"/>
        <w:jc w:val="both"/>
        <w:rPr>
          <w:lang w:val="en-US"/>
        </w:rPr>
      </w:pPr>
      <w:r w:rsidRPr="00A52F8F">
        <w:rPr>
          <w:lang w:val="en-US"/>
        </w:rPr>
        <w:t xml:space="preserve">Kami </w:t>
      </w:r>
      <w:proofErr w:type="spellStart"/>
      <w:r w:rsidRPr="00A52F8F">
        <w:rPr>
          <w:lang w:val="en-US"/>
        </w:rPr>
        <w:t>mengangkat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beberapa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masalah</w:t>
      </w:r>
      <w:proofErr w:type="spellEnd"/>
      <w:r w:rsidRPr="00A52F8F">
        <w:rPr>
          <w:lang w:val="en-US"/>
        </w:rPr>
        <w:t xml:space="preserve"> yang </w:t>
      </w:r>
      <w:proofErr w:type="spellStart"/>
      <w:r w:rsidRPr="00A52F8F">
        <w:rPr>
          <w:lang w:val="en-US"/>
        </w:rPr>
        <w:t>ada</w:t>
      </w:r>
      <w:proofErr w:type="spellEnd"/>
      <w:r w:rsidRPr="00A52F8F">
        <w:rPr>
          <w:lang w:val="en-US"/>
        </w:rPr>
        <w:t xml:space="preserve"> di TPQ </w:t>
      </w:r>
      <w:proofErr w:type="spellStart"/>
      <w:r w:rsidRPr="00A52F8F">
        <w:rPr>
          <w:lang w:val="en-US"/>
        </w:rPr>
        <w:t>Baitussalam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sebagai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studi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kasus</w:t>
      </w:r>
      <w:proofErr w:type="spellEnd"/>
      <w:r w:rsidRPr="00A52F8F">
        <w:rPr>
          <w:lang w:val="en-US"/>
        </w:rPr>
        <w:t xml:space="preserve"> kami, </w:t>
      </w:r>
      <w:proofErr w:type="spellStart"/>
      <w:r w:rsidRPr="00A52F8F">
        <w:rPr>
          <w:lang w:val="en-US"/>
        </w:rPr>
        <w:t>yaitu</w:t>
      </w:r>
      <w:proofErr w:type="spellEnd"/>
      <w:r w:rsidRPr="00A52F8F">
        <w:rPr>
          <w:lang w:val="en-US"/>
        </w:rPr>
        <w:t xml:space="preserve"> data </w:t>
      </w:r>
      <w:proofErr w:type="spellStart"/>
      <w:r w:rsidRPr="00A52F8F">
        <w:rPr>
          <w:lang w:val="en-US"/>
        </w:rPr>
        <w:t>duplikasi</w:t>
      </w:r>
      <w:proofErr w:type="spellEnd"/>
      <w:r w:rsidRPr="00A52F8F">
        <w:rPr>
          <w:lang w:val="en-US"/>
        </w:rPr>
        <w:t xml:space="preserve"> pada </w:t>
      </w:r>
      <w:proofErr w:type="spellStart"/>
      <w:r w:rsidRPr="00A52F8F">
        <w:rPr>
          <w:lang w:val="en-US"/>
        </w:rPr>
        <w:t>pendataan</w:t>
      </w:r>
      <w:proofErr w:type="spellEnd"/>
      <w:r w:rsidRPr="00A52F8F">
        <w:rPr>
          <w:lang w:val="en-US"/>
        </w:rPr>
        <w:t xml:space="preserve"> murid dan </w:t>
      </w:r>
      <w:proofErr w:type="spellStart"/>
      <w:r w:rsidRPr="00A52F8F">
        <w:rPr>
          <w:lang w:val="en-US"/>
        </w:rPr>
        <w:t>pencatatan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keuangan</w:t>
      </w:r>
      <w:proofErr w:type="spellEnd"/>
      <w:r w:rsidRPr="00A52F8F">
        <w:rPr>
          <w:lang w:val="en-US"/>
        </w:rPr>
        <w:t xml:space="preserve"> yang </w:t>
      </w:r>
      <w:proofErr w:type="spellStart"/>
      <w:r w:rsidRPr="00A52F8F">
        <w:rPr>
          <w:lang w:val="en-US"/>
        </w:rPr>
        <w:t>lambat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sehingga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gaji</w:t>
      </w:r>
      <w:proofErr w:type="spellEnd"/>
      <w:r w:rsidRPr="00A52F8F">
        <w:rPr>
          <w:lang w:val="en-US"/>
        </w:rPr>
        <w:t xml:space="preserve"> guru </w:t>
      </w:r>
      <w:proofErr w:type="spellStart"/>
      <w:r w:rsidRPr="00A52F8F">
        <w:rPr>
          <w:lang w:val="en-US"/>
        </w:rPr>
        <w:t>terlambat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diberikan</w:t>
      </w:r>
      <w:proofErr w:type="spellEnd"/>
      <w:r w:rsidRPr="00A52F8F">
        <w:rPr>
          <w:lang w:val="en-US"/>
        </w:rPr>
        <w:t xml:space="preserve">. </w:t>
      </w:r>
      <w:proofErr w:type="spellStart"/>
      <w:r w:rsidRPr="00A52F8F">
        <w:rPr>
          <w:lang w:val="en-US"/>
        </w:rPr>
        <w:t>Berdasarkan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studi</w:t>
      </w:r>
      <w:proofErr w:type="spellEnd"/>
      <w:r w:rsidRPr="00A52F8F">
        <w:rPr>
          <w:lang w:val="en-US"/>
        </w:rPr>
        <w:t xml:space="preserve"> </w:t>
      </w:r>
      <w:proofErr w:type="spellStart"/>
      <w:r w:rsidRPr="00A52F8F">
        <w:rPr>
          <w:lang w:val="en-US"/>
        </w:rPr>
        <w:t>kasus</w:t>
      </w:r>
      <w:proofErr w:type="spellEnd"/>
      <w:r w:rsidRPr="00A52F8F">
        <w:rPr>
          <w:lang w:val="en-US"/>
        </w:rPr>
        <w:t xml:space="preserve"> yang </w:t>
      </w:r>
      <w:proofErr w:type="spellStart"/>
      <w:r w:rsidRPr="00A52F8F">
        <w:rPr>
          <w:lang w:val="en-US"/>
        </w:rPr>
        <w:t>paparkan</w:t>
      </w:r>
      <w:proofErr w:type="spellEnd"/>
      <w:r w:rsidRPr="00A52F8F">
        <w:rPr>
          <w:lang w:val="en-US"/>
        </w:rPr>
        <w:t xml:space="preserve"> ka</w:t>
      </w:r>
      <w:r w:rsidR="00BD7954" w:rsidRPr="00A52F8F">
        <w:rPr>
          <w:lang w:val="en-US"/>
        </w:rPr>
        <w:t xml:space="preserve">mi </w:t>
      </w:r>
      <w:proofErr w:type="spellStart"/>
      <w:r w:rsidR="00BD7954" w:rsidRPr="00A52F8F">
        <w:rPr>
          <w:lang w:val="en-US"/>
        </w:rPr>
        <w:t>membuat</w:t>
      </w:r>
      <w:proofErr w:type="spellEnd"/>
      <w:r w:rsidR="00BD7954" w:rsidRPr="00A52F8F">
        <w:rPr>
          <w:lang w:val="en-US"/>
        </w:rPr>
        <w:t xml:space="preserve"> </w:t>
      </w:r>
      <w:proofErr w:type="spellStart"/>
      <w:r w:rsidR="00BD7954" w:rsidRPr="00A52F8F">
        <w:rPr>
          <w:lang w:val="en-US"/>
        </w:rPr>
        <w:t>rancangan</w:t>
      </w:r>
      <w:proofErr w:type="spellEnd"/>
      <w:r w:rsidR="00BD7954" w:rsidRPr="00A52F8F">
        <w:rPr>
          <w:lang w:val="en-US"/>
        </w:rPr>
        <w:t xml:space="preserve"> </w:t>
      </w:r>
      <w:proofErr w:type="spellStart"/>
      <w:r w:rsidR="00BD7954" w:rsidRPr="00A52F8F">
        <w:rPr>
          <w:lang w:val="en-US"/>
        </w:rPr>
        <w:t>Pendataan</w:t>
      </w:r>
      <w:proofErr w:type="spellEnd"/>
      <w:r w:rsidR="00BD7954" w:rsidRPr="00A52F8F">
        <w:rPr>
          <w:lang w:val="en-US"/>
        </w:rPr>
        <w:t xml:space="preserve"> murid dan </w:t>
      </w:r>
      <w:proofErr w:type="spellStart"/>
      <w:r w:rsidR="00BD7954" w:rsidRPr="00A52F8F">
        <w:rPr>
          <w:lang w:val="en-US"/>
        </w:rPr>
        <w:t>pencatatan</w:t>
      </w:r>
      <w:proofErr w:type="spellEnd"/>
      <w:r w:rsidR="00BD7954" w:rsidRPr="00A52F8F">
        <w:rPr>
          <w:lang w:val="en-US"/>
        </w:rPr>
        <w:t xml:space="preserve"> </w:t>
      </w:r>
      <w:proofErr w:type="spellStart"/>
      <w:r w:rsidR="00BD7954" w:rsidRPr="00A52F8F">
        <w:rPr>
          <w:lang w:val="en-US"/>
        </w:rPr>
        <w:t>keuangan</w:t>
      </w:r>
      <w:proofErr w:type="spellEnd"/>
      <w:r w:rsidR="00BD7954" w:rsidRPr="00A52F8F">
        <w:rPr>
          <w:lang w:val="en-US"/>
        </w:rPr>
        <w:t xml:space="preserve"> pada TPQ </w:t>
      </w:r>
      <w:proofErr w:type="spellStart"/>
      <w:r w:rsidR="00BD7954" w:rsidRPr="00A52F8F">
        <w:rPr>
          <w:lang w:val="en-US"/>
        </w:rPr>
        <w:t>Baitussalam</w:t>
      </w:r>
      <w:proofErr w:type="spellEnd"/>
      <w:r w:rsidR="00BD7954" w:rsidRPr="00A52F8F">
        <w:rPr>
          <w:lang w:val="en-US"/>
        </w:rPr>
        <w:t>.</w:t>
      </w:r>
    </w:p>
    <w:p w14:paraId="714B3D7C" w14:textId="2A719C2A" w:rsidR="0026244A" w:rsidRPr="00A52F8F" w:rsidRDefault="009F38D7" w:rsidP="00A52F8F">
      <w:pPr>
        <w:pStyle w:val="Heading2"/>
        <w:numPr>
          <w:ilvl w:val="1"/>
          <w:numId w:val="1"/>
        </w:numPr>
        <w:jc w:val="both"/>
        <w:rPr>
          <w:rFonts w:eastAsia="Times New Roman" w:cs="Times New Roman"/>
          <w:sz w:val="24"/>
          <w:szCs w:val="24"/>
          <w:lang w:val="en-US" w:eastAsia="id-ID"/>
        </w:rPr>
      </w:pPr>
      <w:bookmarkStart w:id="13" w:name="_Toc116932730"/>
      <w:r w:rsidRPr="00A52F8F">
        <w:rPr>
          <w:rFonts w:eastAsia="Times New Roman" w:cs="Times New Roman"/>
          <w:sz w:val="24"/>
          <w:szCs w:val="24"/>
          <w:lang w:val="en-US" w:eastAsia="id-ID"/>
        </w:rPr>
        <w:t>Team</w:t>
      </w:r>
      <w:bookmarkEnd w:id="13"/>
    </w:p>
    <w:p w14:paraId="6380B2F9" w14:textId="77777777" w:rsidR="009F38D7" w:rsidRPr="00A52F8F" w:rsidRDefault="009F38D7" w:rsidP="00A52F8F">
      <w:pPr>
        <w:jc w:val="both"/>
        <w:rPr>
          <w:lang w:val="en-US" w:eastAsia="id-ID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50"/>
        <w:gridCol w:w="3136"/>
        <w:gridCol w:w="2930"/>
      </w:tblGrid>
      <w:tr w:rsidR="00BD7954" w:rsidRPr="00A52F8F" w14:paraId="687FC6A4" w14:textId="77777777" w:rsidTr="00D243AD">
        <w:trPr>
          <w:trHeight w:val="500"/>
        </w:trPr>
        <w:tc>
          <w:tcPr>
            <w:tcW w:w="2950" w:type="dxa"/>
          </w:tcPr>
          <w:p w14:paraId="2FD1F920" w14:textId="1D4F3633" w:rsidR="00BD7954" w:rsidRPr="00A52F8F" w:rsidRDefault="00BD7954" w:rsidP="00A52F8F">
            <w:pPr>
              <w:jc w:val="both"/>
              <w:rPr>
                <w:b/>
                <w:bCs/>
                <w:lang w:val="en-US"/>
              </w:rPr>
            </w:pPr>
            <w:r w:rsidRPr="00A52F8F">
              <w:rPr>
                <w:b/>
                <w:bCs/>
                <w:lang w:val="en-US"/>
              </w:rPr>
              <w:t>Peran</w:t>
            </w:r>
          </w:p>
        </w:tc>
        <w:tc>
          <w:tcPr>
            <w:tcW w:w="3136" w:type="dxa"/>
          </w:tcPr>
          <w:p w14:paraId="254F07BC" w14:textId="4FD88A5B" w:rsidR="00BD7954" w:rsidRPr="00A52F8F" w:rsidRDefault="00BD7954" w:rsidP="00A52F8F">
            <w:pPr>
              <w:jc w:val="both"/>
              <w:rPr>
                <w:b/>
                <w:bCs/>
                <w:lang w:val="en-US"/>
              </w:rPr>
            </w:pPr>
            <w:proofErr w:type="spellStart"/>
            <w:r w:rsidRPr="00A52F8F">
              <w:rPr>
                <w:b/>
                <w:bCs/>
                <w:lang w:val="en-US"/>
              </w:rPr>
              <w:t>Uraian</w:t>
            </w:r>
            <w:proofErr w:type="spellEnd"/>
            <w:r w:rsidRPr="00A52F8F">
              <w:rPr>
                <w:b/>
                <w:bCs/>
                <w:lang w:val="en-US"/>
              </w:rPr>
              <w:t xml:space="preserve"> </w:t>
            </w:r>
            <w:proofErr w:type="spellStart"/>
            <w:r w:rsidRPr="00A52F8F">
              <w:rPr>
                <w:b/>
                <w:bCs/>
                <w:lang w:val="en-US"/>
              </w:rPr>
              <w:t>Tugas</w:t>
            </w:r>
            <w:proofErr w:type="spellEnd"/>
          </w:p>
        </w:tc>
        <w:tc>
          <w:tcPr>
            <w:tcW w:w="2930" w:type="dxa"/>
          </w:tcPr>
          <w:p w14:paraId="63E8793B" w14:textId="561A25B4" w:rsidR="00BD7954" w:rsidRPr="00A52F8F" w:rsidRDefault="00BD7954" w:rsidP="00A52F8F">
            <w:pPr>
              <w:jc w:val="both"/>
              <w:rPr>
                <w:b/>
                <w:bCs/>
                <w:lang w:val="en-US"/>
              </w:rPr>
            </w:pPr>
            <w:r w:rsidRPr="00A52F8F">
              <w:rPr>
                <w:b/>
                <w:bCs/>
                <w:lang w:val="en-US"/>
              </w:rPr>
              <w:t>Nama</w:t>
            </w:r>
          </w:p>
        </w:tc>
      </w:tr>
      <w:tr w:rsidR="00BD7954" w:rsidRPr="00A52F8F" w14:paraId="779CA740" w14:textId="77777777" w:rsidTr="00D243AD">
        <w:tc>
          <w:tcPr>
            <w:tcW w:w="2950" w:type="dxa"/>
          </w:tcPr>
          <w:p w14:paraId="08F4653D" w14:textId="323C9501" w:rsidR="00BD7954" w:rsidRPr="00A52F8F" w:rsidRDefault="00BD7954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Project Manager</w:t>
            </w:r>
          </w:p>
        </w:tc>
        <w:tc>
          <w:tcPr>
            <w:tcW w:w="3136" w:type="dxa"/>
          </w:tcPr>
          <w:p w14:paraId="0D5FF860" w14:textId="77777777" w:rsidR="00BD7954" w:rsidRPr="00A52F8F" w:rsidRDefault="00BD7954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Bertanggung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jawab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="00A46536" w:rsidRPr="00A52F8F">
              <w:rPr>
                <w:lang w:val="en-US"/>
              </w:rPr>
              <w:t>penuh</w:t>
            </w:r>
            <w:proofErr w:type="spellEnd"/>
            <w:r w:rsidR="00A46536"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terhada</w:t>
            </w:r>
            <w:r w:rsidR="00A46536" w:rsidRPr="00A52F8F">
              <w:rPr>
                <w:lang w:val="en-US"/>
              </w:rPr>
              <w:t>p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proyek</w:t>
            </w:r>
            <w:proofErr w:type="spellEnd"/>
            <w:r w:rsidRPr="00A52F8F">
              <w:rPr>
                <w:lang w:val="en-US"/>
              </w:rPr>
              <w:t xml:space="preserve"> yang </w:t>
            </w:r>
            <w:proofErr w:type="spellStart"/>
            <w:r w:rsidR="00A46536" w:rsidRPr="00A52F8F">
              <w:rPr>
                <w:lang w:val="en-US"/>
              </w:rPr>
              <w:t>akan</w:t>
            </w:r>
            <w:proofErr w:type="spellEnd"/>
            <w:r w:rsidR="00A46536" w:rsidRPr="00A52F8F">
              <w:rPr>
                <w:lang w:val="en-US"/>
              </w:rPr>
              <w:t xml:space="preserve"> </w:t>
            </w:r>
            <w:proofErr w:type="spellStart"/>
            <w:r w:rsidR="00A46536" w:rsidRPr="00A52F8F">
              <w:rPr>
                <w:lang w:val="en-US"/>
              </w:rPr>
              <w:t>dibuat</w:t>
            </w:r>
            <w:proofErr w:type="spellEnd"/>
          </w:p>
          <w:p w14:paraId="5DD27A0C" w14:textId="77777777" w:rsidR="00A46536" w:rsidRPr="00A52F8F" w:rsidRDefault="00A46536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mbuat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rencana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proyek</w:t>
            </w:r>
            <w:proofErr w:type="spellEnd"/>
          </w:p>
          <w:p w14:paraId="22DC789A" w14:textId="17D495D8" w:rsidR="00A46536" w:rsidRPr="00A52F8F" w:rsidRDefault="00A46536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ngatur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tugas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kepada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tim</w:t>
            </w:r>
            <w:proofErr w:type="spellEnd"/>
          </w:p>
        </w:tc>
        <w:tc>
          <w:tcPr>
            <w:tcW w:w="2930" w:type="dxa"/>
          </w:tcPr>
          <w:p w14:paraId="7F0B828F" w14:textId="3838DC42" w:rsidR="00BD7954" w:rsidRPr="00A52F8F" w:rsidRDefault="006A41D8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Muhammad Fikri</w:t>
            </w:r>
          </w:p>
        </w:tc>
      </w:tr>
      <w:tr w:rsidR="00BD7954" w:rsidRPr="00A52F8F" w14:paraId="08C9D475" w14:textId="77777777" w:rsidTr="00D243AD">
        <w:tc>
          <w:tcPr>
            <w:tcW w:w="2950" w:type="dxa"/>
          </w:tcPr>
          <w:p w14:paraId="246FEF9A" w14:textId="080BB6BD" w:rsidR="00BD7954" w:rsidRPr="00A52F8F" w:rsidRDefault="00A46536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System Analyst</w:t>
            </w:r>
          </w:p>
        </w:tc>
        <w:tc>
          <w:tcPr>
            <w:tcW w:w="3136" w:type="dxa"/>
          </w:tcPr>
          <w:p w14:paraId="7C23A76A" w14:textId="65DDF655" w:rsidR="00A46536" w:rsidRPr="00A52F8F" w:rsidRDefault="00A46536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mbuat</w:t>
            </w:r>
            <w:proofErr w:type="spellEnd"/>
            <w:r w:rsidRPr="00A52F8F">
              <w:rPr>
                <w:lang w:val="en-US"/>
              </w:rPr>
              <w:t xml:space="preserve"> </w:t>
            </w:r>
            <w:r w:rsidR="00D243AD" w:rsidRPr="00A52F8F">
              <w:rPr>
                <w:lang w:val="en-US"/>
              </w:rPr>
              <w:t xml:space="preserve">logic </w:t>
            </w:r>
            <w:proofErr w:type="spellStart"/>
            <w:r w:rsidR="00D243AD" w:rsidRPr="00A52F8F">
              <w:rPr>
                <w:lang w:val="en-US"/>
              </w:rPr>
              <w:t>bisnis</w:t>
            </w:r>
            <w:proofErr w:type="spellEnd"/>
            <w:r w:rsidR="00D243AD" w:rsidRPr="00A52F8F">
              <w:rPr>
                <w:lang w:val="en-US"/>
              </w:rPr>
              <w:t>.</w:t>
            </w:r>
          </w:p>
          <w:p w14:paraId="75479F5D" w14:textId="1EBA298B" w:rsidR="00A46536" w:rsidRPr="00A52F8F" w:rsidRDefault="00A46536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ndesain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sistem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sesuai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kebutuhan</w:t>
            </w:r>
            <w:proofErr w:type="spellEnd"/>
            <w:r w:rsidRPr="00A52F8F">
              <w:rPr>
                <w:lang w:val="en-US"/>
              </w:rPr>
              <w:t xml:space="preserve"> user</w:t>
            </w:r>
          </w:p>
        </w:tc>
        <w:tc>
          <w:tcPr>
            <w:tcW w:w="2930" w:type="dxa"/>
          </w:tcPr>
          <w:p w14:paraId="57B9AA5F" w14:textId="22BBA8D7" w:rsidR="00BD7954" w:rsidRPr="00A52F8F" w:rsidRDefault="006A41D8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Alya Firmanda Ersa</w:t>
            </w:r>
          </w:p>
        </w:tc>
      </w:tr>
      <w:tr w:rsidR="00BD7954" w:rsidRPr="00A52F8F" w14:paraId="7F0F4ECC" w14:textId="77777777" w:rsidTr="00D243AD">
        <w:tc>
          <w:tcPr>
            <w:tcW w:w="2950" w:type="dxa"/>
          </w:tcPr>
          <w:p w14:paraId="0549838F" w14:textId="613C0ACD" w:rsidR="00BD7954" w:rsidRPr="00A52F8F" w:rsidRDefault="00D243AD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Design Analysis</w:t>
            </w:r>
          </w:p>
        </w:tc>
        <w:tc>
          <w:tcPr>
            <w:tcW w:w="3136" w:type="dxa"/>
          </w:tcPr>
          <w:p w14:paraId="7048B8DF" w14:textId="254AC0C2" w:rsidR="00BD7954" w:rsidRPr="00A52F8F" w:rsidRDefault="00D243AD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ndesign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bentuk</w:t>
            </w:r>
            <w:proofErr w:type="spellEnd"/>
            <w:r w:rsidRPr="00A52F8F">
              <w:rPr>
                <w:lang w:val="en-US"/>
              </w:rPr>
              <w:t xml:space="preserve"> visual pada </w:t>
            </w:r>
            <w:proofErr w:type="spellStart"/>
            <w:r w:rsidRPr="00A52F8F">
              <w:rPr>
                <w:lang w:val="en-US"/>
              </w:rPr>
              <w:t>sistem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sesuai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keinginan</w:t>
            </w:r>
            <w:proofErr w:type="spellEnd"/>
            <w:r w:rsidRPr="00A52F8F">
              <w:rPr>
                <w:lang w:val="en-US"/>
              </w:rPr>
              <w:t xml:space="preserve"> dan </w:t>
            </w:r>
            <w:proofErr w:type="spellStart"/>
            <w:r w:rsidRPr="00A52F8F">
              <w:rPr>
                <w:lang w:val="en-US"/>
              </w:rPr>
              <w:t>kebutuhan</w:t>
            </w:r>
            <w:proofErr w:type="spellEnd"/>
            <w:r w:rsidRPr="00A52F8F">
              <w:rPr>
                <w:lang w:val="en-US"/>
              </w:rPr>
              <w:t xml:space="preserve"> user.</w:t>
            </w:r>
          </w:p>
        </w:tc>
        <w:tc>
          <w:tcPr>
            <w:tcW w:w="2930" w:type="dxa"/>
          </w:tcPr>
          <w:p w14:paraId="30E93E7F" w14:textId="37F81AC9" w:rsidR="00BD7954" w:rsidRPr="00A52F8F" w:rsidRDefault="006A41D8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 xml:space="preserve">May </w:t>
            </w:r>
            <w:proofErr w:type="spellStart"/>
            <w:r w:rsidRPr="00A52F8F">
              <w:rPr>
                <w:lang w:val="en-US"/>
              </w:rPr>
              <w:t>Sra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Handika</w:t>
            </w:r>
            <w:proofErr w:type="spellEnd"/>
          </w:p>
        </w:tc>
      </w:tr>
      <w:tr w:rsidR="00BD7954" w:rsidRPr="00A52F8F" w14:paraId="3149E95B" w14:textId="77777777" w:rsidTr="00D243AD">
        <w:tc>
          <w:tcPr>
            <w:tcW w:w="2950" w:type="dxa"/>
          </w:tcPr>
          <w:p w14:paraId="4FC93377" w14:textId="3B6B6B48" w:rsidR="00BD7954" w:rsidRPr="00A52F8F" w:rsidRDefault="00D243AD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Programmer</w:t>
            </w:r>
          </w:p>
        </w:tc>
        <w:tc>
          <w:tcPr>
            <w:tcW w:w="3136" w:type="dxa"/>
          </w:tcPr>
          <w:p w14:paraId="7184E76B" w14:textId="77777777" w:rsidR="00D243AD" w:rsidRPr="00A52F8F" w:rsidRDefault="00D243AD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ngimplementasikan</w:t>
            </w:r>
            <w:proofErr w:type="spellEnd"/>
            <w:r w:rsidRPr="00A52F8F">
              <w:rPr>
                <w:lang w:val="en-US"/>
              </w:rPr>
              <w:t xml:space="preserve"> proses </w:t>
            </w:r>
            <w:proofErr w:type="spellStart"/>
            <w:r w:rsidRPr="00A52F8F">
              <w:rPr>
                <w:lang w:val="en-US"/>
              </w:rPr>
              <w:t>bisnis</w:t>
            </w:r>
            <w:proofErr w:type="spellEnd"/>
            <w:r w:rsidRPr="00A52F8F">
              <w:rPr>
                <w:lang w:val="en-US"/>
              </w:rPr>
              <w:t xml:space="preserve"> dan </w:t>
            </w:r>
            <w:proofErr w:type="spellStart"/>
            <w:r w:rsidRPr="00A52F8F">
              <w:rPr>
                <w:lang w:val="en-US"/>
              </w:rPr>
              <w:t>bentuk</w:t>
            </w:r>
            <w:proofErr w:type="spellEnd"/>
            <w:r w:rsidRPr="00A52F8F">
              <w:rPr>
                <w:lang w:val="en-US"/>
              </w:rPr>
              <w:t xml:space="preserve"> design visual </w:t>
            </w:r>
            <w:proofErr w:type="spellStart"/>
            <w:r w:rsidRPr="00A52F8F">
              <w:rPr>
                <w:lang w:val="en-US"/>
              </w:rPr>
              <w:t>ke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dalam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kode</w:t>
            </w:r>
            <w:proofErr w:type="spellEnd"/>
            <w:r w:rsidRPr="00A52F8F">
              <w:rPr>
                <w:lang w:val="en-US"/>
              </w:rPr>
              <w:t xml:space="preserve"> </w:t>
            </w:r>
            <w:proofErr w:type="spellStart"/>
            <w:r w:rsidRPr="00A52F8F">
              <w:rPr>
                <w:lang w:val="en-US"/>
              </w:rPr>
              <w:t>pemrograman</w:t>
            </w:r>
            <w:proofErr w:type="spellEnd"/>
            <w:r w:rsidRPr="00A52F8F">
              <w:rPr>
                <w:lang w:val="en-US"/>
              </w:rPr>
              <w:t>.</w:t>
            </w:r>
          </w:p>
          <w:p w14:paraId="74C847C0" w14:textId="4317FA77" w:rsidR="00BD7954" w:rsidRPr="00A52F8F" w:rsidRDefault="00D243AD">
            <w:pPr>
              <w:pStyle w:val="ListParagraph"/>
              <w:numPr>
                <w:ilvl w:val="0"/>
                <w:numId w:val="5"/>
              </w:numPr>
              <w:jc w:val="both"/>
              <w:rPr>
                <w:lang w:val="en-US"/>
              </w:rPr>
            </w:pPr>
            <w:proofErr w:type="spellStart"/>
            <w:r w:rsidRPr="00A52F8F">
              <w:rPr>
                <w:lang w:val="en-US"/>
              </w:rPr>
              <w:t>Melakukan</w:t>
            </w:r>
            <w:proofErr w:type="spellEnd"/>
            <w:r w:rsidRPr="00A52F8F">
              <w:rPr>
                <w:lang w:val="en-US"/>
              </w:rPr>
              <w:t xml:space="preserve"> testing pada program yang </w:t>
            </w:r>
            <w:proofErr w:type="spellStart"/>
            <w:r w:rsidRPr="00A52F8F">
              <w:rPr>
                <w:lang w:val="en-US"/>
              </w:rPr>
              <w:t>dibuat</w:t>
            </w:r>
            <w:proofErr w:type="spellEnd"/>
            <w:r w:rsidRPr="00A52F8F">
              <w:rPr>
                <w:lang w:val="en-US"/>
              </w:rPr>
              <w:t xml:space="preserve"> </w:t>
            </w:r>
          </w:p>
        </w:tc>
        <w:tc>
          <w:tcPr>
            <w:tcW w:w="2930" w:type="dxa"/>
          </w:tcPr>
          <w:p w14:paraId="254AFFB0" w14:textId="77777777" w:rsidR="00BD7954" w:rsidRPr="00A52F8F" w:rsidRDefault="006A41D8" w:rsidP="00A52F8F">
            <w:pPr>
              <w:jc w:val="both"/>
              <w:rPr>
                <w:lang w:val="en-US"/>
              </w:rPr>
            </w:pPr>
            <w:r w:rsidRPr="00A52F8F">
              <w:rPr>
                <w:lang w:val="en-US"/>
              </w:rPr>
              <w:t>Muhammad Fikri</w:t>
            </w:r>
          </w:p>
          <w:p w14:paraId="427583B1" w14:textId="493FD343" w:rsidR="006A41D8" w:rsidRPr="00A52F8F" w:rsidRDefault="006A41D8" w:rsidP="00A52F8F">
            <w:pPr>
              <w:jc w:val="both"/>
              <w:rPr>
                <w:lang w:val="en-US"/>
              </w:rPr>
            </w:pPr>
          </w:p>
        </w:tc>
      </w:tr>
    </w:tbl>
    <w:p w14:paraId="31C7F45E" w14:textId="6F8E2ED3" w:rsidR="00BD7954" w:rsidRPr="00A52F8F" w:rsidRDefault="00BD7954" w:rsidP="00A52F8F">
      <w:pPr>
        <w:jc w:val="both"/>
        <w:rPr>
          <w:lang w:val="en-US"/>
        </w:rPr>
      </w:pPr>
    </w:p>
    <w:p w14:paraId="3CA73563" w14:textId="75B7DD9F" w:rsidR="008E01A8" w:rsidRPr="00A52F8F" w:rsidRDefault="008E01A8" w:rsidP="00A52F8F">
      <w:pPr>
        <w:jc w:val="both"/>
        <w:rPr>
          <w:lang w:val="en-US"/>
        </w:rPr>
      </w:pPr>
      <w:r w:rsidRPr="00A52F8F">
        <w:rPr>
          <w:lang w:val="en-US"/>
        </w:rPr>
        <w:br w:type="page"/>
      </w:r>
    </w:p>
    <w:p w14:paraId="243A5C4B" w14:textId="77777777" w:rsidR="009F38D7" w:rsidRPr="00A52F8F" w:rsidRDefault="009F38D7">
      <w:pPr>
        <w:pStyle w:val="ListParagraph"/>
        <w:keepNext/>
        <w:keepLines/>
        <w:numPr>
          <w:ilvl w:val="0"/>
          <w:numId w:val="6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14" w:name="_Toc116308261"/>
      <w:bookmarkStart w:id="15" w:name="_Toc116930593"/>
      <w:bookmarkStart w:id="16" w:name="_Toc116932731"/>
      <w:bookmarkEnd w:id="14"/>
      <w:bookmarkEnd w:id="15"/>
      <w:bookmarkEnd w:id="16"/>
    </w:p>
    <w:p w14:paraId="2DFC4293" w14:textId="77777777" w:rsidR="009F38D7" w:rsidRPr="00A52F8F" w:rsidRDefault="009F38D7">
      <w:pPr>
        <w:pStyle w:val="ListParagraph"/>
        <w:keepNext/>
        <w:keepLines/>
        <w:numPr>
          <w:ilvl w:val="0"/>
          <w:numId w:val="6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17" w:name="_Toc116308262"/>
      <w:bookmarkStart w:id="18" w:name="_Toc116930594"/>
      <w:bookmarkStart w:id="19" w:name="_Toc116932732"/>
      <w:bookmarkEnd w:id="17"/>
      <w:bookmarkEnd w:id="18"/>
      <w:bookmarkEnd w:id="19"/>
    </w:p>
    <w:p w14:paraId="3AA9A2EB" w14:textId="77777777" w:rsidR="009F38D7" w:rsidRPr="00A52F8F" w:rsidRDefault="009F38D7">
      <w:pPr>
        <w:pStyle w:val="ListParagraph"/>
        <w:keepNext/>
        <w:keepLines/>
        <w:numPr>
          <w:ilvl w:val="1"/>
          <w:numId w:val="6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20" w:name="_Toc116308263"/>
      <w:bookmarkStart w:id="21" w:name="_Toc116930595"/>
      <w:bookmarkStart w:id="22" w:name="_Toc116932733"/>
      <w:bookmarkEnd w:id="20"/>
      <w:bookmarkEnd w:id="21"/>
      <w:bookmarkEnd w:id="22"/>
    </w:p>
    <w:p w14:paraId="488200CA" w14:textId="77777777" w:rsidR="009F38D7" w:rsidRPr="00A52F8F" w:rsidRDefault="009F38D7">
      <w:pPr>
        <w:pStyle w:val="ListParagraph"/>
        <w:keepNext/>
        <w:keepLines/>
        <w:numPr>
          <w:ilvl w:val="1"/>
          <w:numId w:val="6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23" w:name="_Toc116308264"/>
      <w:bookmarkStart w:id="24" w:name="_Toc116930596"/>
      <w:bookmarkStart w:id="25" w:name="_Toc116932734"/>
      <w:bookmarkEnd w:id="23"/>
      <w:bookmarkEnd w:id="24"/>
      <w:bookmarkEnd w:id="25"/>
    </w:p>
    <w:p w14:paraId="7B34D39B" w14:textId="54ABE99C" w:rsidR="009F38D7" w:rsidRPr="00A52F8F" w:rsidRDefault="009F38D7">
      <w:pPr>
        <w:pStyle w:val="Heading2"/>
        <w:numPr>
          <w:ilvl w:val="1"/>
          <w:numId w:val="6"/>
        </w:numPr>
        <w:jc w:val="both"/>
        <w:rPr>
          <w:rFonts w:eastAsia="Times New Roman" w:cs="Times New Roman"/>
          <w:sz w:val="24"/>
          <w:szCs w:val="24"/>
          <w:lang w:val="en-US" w:eastAsia="id-ID"/>
        </w:rPr>
      </w:pPr>
      <w:bookmarkStart w:id="26" w:name="_Toc116932735"/>
      <w:r w:rsidRPr="00A52F8F">
        <w:rPr>
          <w:rFonts w:eastAsia="Times New Roman" w:cs="Times New Roman"/>
          <w:sz w:val="24"/>
          <w:szCs w:val="24"/>
          <w:lang w:val="en-US" w:eastAsia="id-ID"/>
        </w:rPr>
        <w:t xml:space="preserve">Waktu </w:t>
      </w:r>
      <w:proofErr w:type="spellStart"/>
      <w:r w:rsidRPr="00A52F8F">
        <w:rPr>
          <w:rFonts w:eastAsia="Times New Roman" w:cs="Times New Roman"/>
          <w:sz w:val="24"/>
          <w:szCs w:val="24"/>
          <w:lang w:val="en-US" w:eastAsia="id-ID"/>
        </w:rPr>
        <w:t>Pengerjaan</w:t>
      </w:r>
      <w:bookmarkEnd w:id="26"/>
      <w:proofErr w:type="spellEnd"/>
    </w:p>
    <w:p w14:paraId="69806DA0" w14:textId="5B5EF1BE" w:rsidR="00D243AD" w:rsidRPr="00A52F8F" w:rsidRDefault="00D243AD" w:rsidP="00A52F8F">
      <w:pPr>
        <w:jc w:val="both"/>
        <w:rPr>
          <w:lang w:val="en-US"/>
        </w:rPr>
      </w:pPr>
    </w:p>
    <w:tbl>
      <w:tblPr>
        <w:tblW w:w="9016" w:type="dxa"/>
        <w:tblLook w:val="04A0" w:firstRow="1" w:lastRow="0" w:firstColumn="1" w:lastColumn="0" w:noHBand="0" w:noVBand="1"/>
      </w:tblPr>
      <w:tblGrid>
        <w:gridCol w:w="1875"/>
        <w:gridCol w:w="1323"/>
        <w:gridCol w:w="494"/>
        <w:gridCol w:w="494"/>
        <w:gridCol w:w="495"/>
        <w:gridCol w:w="495"/>
        <w:gridCol w:w="480"/>
        <w:gridCol w:w="480"/>
        <w:gridCol w:w="480"/>
        <w:gridCol w:w="480"/>
        <w:gridCol w:w="480"/>
        <w:gridCol w:w="480"/>
        <w:gridCol w:w="480"/>
        <w:gridCol w:w="480"/>
      </w:tblGrid>
      <w:tr w:rsidR="008E01A8" w:rsidRPr="00A52F8F" w14:paraId="7600DC34" w14:textId="77777777" w:rsidTr="00BF4DBD">
        <w:trPr>
          <w:trHeight w:val="297"/>
        </w:trPr>
        <w:tc>
          <w:tcPr>
            <w:tcW w:w="1875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1EF7B8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Aktifitas</w:t>
            </w:r>
          </w:p>
        </w:tc>
        <w:tc>
          <w:tcPr>
            <w:tcW w:w="13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628D43" w14:textId="77777777" w:rsidR="008E01A8" w:rsidRPr="00A52F8F" w:rsidRDefault="008E01A8" w:rsidP="00CF3EC4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September</w:t>
            </w:r>
          </w:p>
        </w:tc>
        <w:tc>
          <w:tcPr>
            <w:tcW w:w="1978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D2050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Oktober</w:t>
            </w:r>
          </w:p>
        </w:tc>
        <w:tc>
          <w:tcPr>
            <w:tcW w:w="19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18A90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November</w:t>
            </w:r>
          </w:p>
        </w:tc>
        <w:tc>
          <w:tcPr>
            <w:tcW w:w="1920" w:type="dxa"/>
            <w:gridSpan w:val="4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193B3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Desember</w:t>
            </w:r>
          </w:p>
        </w:tc>
      </w:tr>
      <w:tr w:rsidR="008E01A8" w:rsidRPr="00A52F8F" w14:paraId="5EAB0900" w14:textId="77777777" w:rsidTr="00BF4DBD">
        <w:trPr>
          <w:trHeight w:val="297"/>
        </w:trPr>
        <w:tc>
          <w:tcPr>
            <w:tcW w:w="1875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0CBE7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F298C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1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DC6FD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1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BCACD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2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3F33B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3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06A4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4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ABC8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4F557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2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8FA36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3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7D98F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4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61114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1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E054F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2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294E58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3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AF570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4</w:t>
            </w:r>
          </w:p>
        </w:tc>
      </w:tr>
      <w:tr w:rsidR="008E01A8" w:rsidRPr="00A52F8F" w14:paraId="3CCB2B5F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1D93B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engumpulan Data</w:t>
            </w:r>
          </w:p>
        </w:tc>
        <w:tc>
          <w:tcPr>
            <w:tcW w:w="1323" w:type="dxa"/>
            <w:tcBorders>
              <w:top w:val="nil"/>
              <w:left w:val="nil"/>
              <w:bottom w:val="nil"/>
              <w:right w:val="nil"/>
            </w:tcBorders>
            <w:shd w:val="clear" w:color="000000" w:fill="FFC000"/>
            <w:noWrap/>
            <w:vAlign w:val="bottom"/>
            <w:hideMark/>
          </w:tcPr>
          <w:p w14:paraId="5DB7E24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C000"/>
            <w:noWrap/>
            <w:vAlign w:val="bottom"/>
            <w:hideMark/>
          </w:tcPr>
          <w:p w14:paraId="727012E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93388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EDA8C8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70CA8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16C75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EAC2E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42FCE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EC97C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87D58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6ADB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146A3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3B237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43ED1322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94BB16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Analisis Kebutuhan</w:t>
            </w:r>
          </w:p>
        </w:tc>
        <w:tc>
          <w:tcPr>
            <w:tcW w:w="13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47E0B63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12BB765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B77B9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0DFC9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1174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0715D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DE06D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BA2EB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9FFC6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A3AD6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41018C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E50E4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60CED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78EB1F9C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03DC2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Desain Aplikasi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22F94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C2CD1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0844096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3529D16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92D050"/>
            <w:noWrap/>
            <w:vAlign w:val="bottom"/>
            <w:hideMark/>
          </w:tcPr>
          <w:p w14:paraId="2052D7C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2C96B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9F489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AFCB3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134C4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2171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1C71F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4E16A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C80EC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3E7EABDF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289C8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emrograman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09E6C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E7EE6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B204D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71808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BB63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6069742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4898F94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2F9F996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18CC7C8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D3044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58674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7E9A8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FC275C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161CBF3B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C944D6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Testing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91AA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30CDD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55820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6A355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8DFD2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35051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10902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780C3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79ECE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bottom"/>
            <w:hideMark/>
          </w:tcPr>
          <w:p w14:paraId="37823FF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DCF61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D8D66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A4DF7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73C8CE65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7E0F18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Instalasi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9DCF1C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1F389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C9F2E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77AAA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9DD3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089B6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3F04D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9124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2E2E4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B1BAB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0000"/>
            <w:noWrap/>
            <w:vAlign w:val="bottom"/>
            <w:hideMark/>
          </w:tcPr>
          <w:p w14:paraId="5154304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CC158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3268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06B58DCC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9A2E6FC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elatihan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8439C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92DE1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51FF8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C5DD3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C4D07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7E294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01ECD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E7FDD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015C18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36F9C2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A6A6A6"/>
            <w:noWrap/>
            <w:vAlign w:val="bottom"/>
            <w:hideMark/>
          </w:tcPr>
          <w:p w14:paraId="301856D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C7C434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BED9C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  <w:tr w:rsidR="008E01A8" w:rsidRPr="00A52F8F" w14:paraId="0F85E9BF" w14:textId="77777777" w:rsidTr="00BF4DBD">
        <w:trPr>
          <w:trHeight w:val="297"/>
        </w:trPr>
        <w:tc>
          <w:tcPr>
            <w:tcW w:w="187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B12B2E7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Dokumentasi</w:t>
            </w:r>
          </w:p>
        </w:tc>
        <w:tc>
          <w:tcPr>
            <w:tcW w:w="13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77664079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28C46C2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1274DF5E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28A9E786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1923D95F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0F56D540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113FB385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53D6C2CB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70FBB88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03E37B53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48FED5ED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7361B678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  <w:tc>
          <w:tcPr>
            <w:tcW w:w="4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B0F0"/>
            <w:noWrap/>
            <w:vAlign w:val="bottom"/>
            <w:hideMark/>
          </w:tcPr>
          <w:p w14:paraId="06A1FD7A" w14:textId="77777777" w:rsidR="008E01A8" w:rsidRPr="00A52F8F" w:rsidRDefault="008E01A8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 </w:t>
            </w:r>
          </w:p>
        </w:tc>
      </w:tr>
    </w:tbl>
    <w:p w14:paraId="7800A0E7" w14:textId="622DDF96" w:rsidR="00202963" w:rsidRPr="00A52F8F" w:rsidRDefault="00202963" w:rsidP="00A52F8F">
      <w:pPr>
        <w:jc w:val="both"/>
        <w:rPr>
          <w:lang w:val="en-US"/>
        </w:rPr>
      </w:pPr>
    </w:p>
    <w:p w14:paraId="11C796E8" w14:textId="77777777" w:rsidR="009F38D7" w:rsidRPr="00A52F8F" w:rsidRDefault="009F38D7">
      <w:pPr>
        <w:pStyle w:val="ListParagraph"/>
        <w:keepNext/>
        <w:keepLines/>
        <w:numPr>
          <w:ilvl w:val="0"/>
          <w:numId w:val="7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27" w:name="_Toc116308266"/>
      <w:bookmarkStart w:id="28" w:name="_Toc116930598"/>
      <w:bookmarkStart w:id="29" w:name="_Toc116932736"/>
      <w:bookmarkEnd w:id="27"/>
      <w:bookmarkEnd w:id="28"/>
      <w:bookmarkEnd w:id="29"/>
    </w:p>
    <w:p w14:paraId="3F5432DB" w14:textId="77777777" w:rsidR="009F38D7" w:rsidRPr="00A52F8F" w:rsidRDefault="009F38D7">
      <w:pPr>
        <w:pStyle w:val="ListParagraph"/>
        <w:keepNext/>
        <w:keepLines/>
        <w:numPr>
          <w:ilvl w:val="0"/>
          <w:numId w:val="7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30" w:name="_Toc116308267"/>
      <w:bookmarkStart w:id="31" w:name="_Toc116930599"/>
      <w:bookmarkStart w:id="32" w:name="_Toc116932737"/>
      <w:bookmarkEnd w:id="30"/>
      <w:bookmarkEnd w:id="31"/>
      <w:bookmarkEnd w:id="32"/>
    </w:p>
    <w:p w14:paraId="744262E5" w14:textId="77777777" w:rsidR="009F38D7" w:rsidRPr="00A52F8F" w:rsidRDefault="009F38D7">
      <w:pPr>
        <w:pStyle w:val="ListParagraph"/>
        <w:keepNext/>
        <w:keepLines/>
        <w:numPr>
          <w:ilvl w:val="1"/>
          <w:numId w:val="7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33" w:name="_Toc116308268"/>
      <w:bookmarkStart w:id="34" w:name="_Toc116930600"/>
      <w:bookmarkStart w:id="35" w:name="_Toc116932738"/>
      <w:bookmarkEnd w:id="33"/>
      <w:bookmarkEnd w:id="34"/>
      <w:bookmarkEnd w:id="35"/>
    </w:p>
    <w:p w14:paraId="66223D99" w14:textId="77777777" w:rsidR="009F38D7" w:rsidRPr="00A52F8F" w:rsidRDefault="009F38D7">
      <w:pPr>
        <w:pStyle w:val="ListParagraph"/>
        <w:keepNext/>
        <w:keepLines/>
        <w:numPr>
          <w:ilvl w:val="1"/>
          <w:numId w:val="7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36" w:name="_Toc116308269"/>
      <w:bookmarkStart w:id="37" w:name="_Toc116930601"/>
      <w:bookmarkStart w:id="38" w:name="_Toc116932739"/>
      <w:bookmarkEnd w:id="36"/>
      <w:bookmarkEnd w:id="37"/>
      <w:bookmarkEnd w:id="38"/>
    </w:p>
    <w:p w14:paraId="42A8045D" w14:textId="77777777" w:rsidR="009F38D7" w:rsidRPr="00A52F8F" w:rsidRDefault="009F38D7">
      <w:pPr>
        <w:pStyle w:val="ListParagraph"/>
        <w:keepNext/>
        <w:keepLines/>
        <w:numPr>
          <w:ilvl w:val="1"/>
          <w:numId w:val="7"/>
        </w:numPr>
        <w:spacing w:before="200" w:after="0"/>
        <w:contextualSpacing w:val="0"/>
        <w:jc w:val="both"/>
        <w:outlineLvl w:val="1"/>
        <w:rPr>
          <w:rFonts w:eastAsia="Times New Roman"/>
          <w:b/>
          <w:bCs/>
          <w:vanish/>
          <w:lang w:val="en-US" w:eastAsia="id-ID"/>
        </w:rPr>
      </w:pPr>
      <w:bookmarkStart w:id="39" w:name="_Toc116308270"/>
      <w:bookmarkStart w:id="40" w:name="_Toc116930602"/>
      <w:bookmarkStart w:id="41" w:name="_Toc116932740"/>
      <w:bookmarkEnd w:id="39"/>
      <w:bookmarkEnd w:id="40"/>
      <w:bookmarkEnd w:id="41"/>
    </w:p>
    <w:p w14:paraId="09E02BA0" w14:textId="655ABFCE" w:rsidR="009F38D7" w:rsidRPr="00A52F8F" w:rsidRDefault="009F38D7">
      <w:pPr>
        <w:pStyle w:val="Heading2"/>
        <w:numPr>
          <w:ilvl w:val="1"/>
          <w:numId w:val="7"/>
        </w:numPr>
        <w:jc w:val="both"/>
        <w:rPr>
          <w:rFonts w:eastAsia="Times New Roman" w:cs="Times New Roman"/>
          <w:sz w:val="24"/>
          <w:szCs w:val="24"/>
          <w:lang w:val="en-US" w:eastAsia="id-ID"/>
        </w:rPr>
      </w:pPr>
      <w:bookmarkStart w:id="42" w:name="_Toc116932741"/>
      <w:proofErr w:type="spellStart"/>
      <w:r w:rsidRPr="00A52F8F">
        <w:rPr>
          <w:rFonts w:eastAsia="Times New Roman" w:cs="Times New Roman"/>
          <w:sz w:val="24"/>
          <w:szCs w:val="24"/>
          <w:lang w:val="en-US" w:eastAsia="id-ID"/>
        </w:rPr>
        <w:t>Biaya</w:t>
      </w:r>
      <w:bookmarkEnd w:id="42"/>
      <w:proofErr w:type="spellEnd"/>
    </w:p>
    <w:p w14:paraId="68D31035" w14:textId="77777777" w:rsidR="009F38D7" w:rsidRPr="00A52F8F" w:rsidRDefault="009F38D7" w:rsidP="00A52F8F">
      <w:pPr>
        <w:jc w:val="both"/>
        <w:rPr>
          <w:lang w:val="en-US"/>
        </w:rPr>
      </w:pPr>
    </w:p>
    <w:p w14:paraId="5164D860" w14:textId="6B885934" w:rsidR="00DF6E19" w:rsidRPr="00A52F8F" w:rsidRDefault="00DF6E19" w:rsidP="00A52F8F">
      <w:pPr>
        <w:jc w:val="both"/>
        <w:rPr>
          <w:lang w:val="en-US"/>
        </w:rPr>
      </w:pPr>
      <w:proofErr w:type="spellStart"/>
      <w:r w:rsidRPr="00A52F8F">
        <w:rPr>
          <w:b/>
          <w:bCs/>
          <w:lang w:val="en-US"/>
        </w:rPr>
        <w:t>Biaya</w:t>
      </w:r>
      <w:proofErr w:type="spellEnd"/>
      <w:r w:rsidRPr="00A52F8F">
        <w:rPr>
          <w:b/>
          <w:bCs/>
          <w:lang w:val="en-US"/>
        </w:rPr>
        <w:t xml:space="preserve"> </w:t>
      </w:r>
      <w:proofErr w:type="spellStart"/>
      <w:r w:rsidR="006A41D8" w:rsidRPr="00A52F8F">
        <w:rPr>
          <w:b/>
          <w:bCs/>
          <w:lang w:val="en-US"/>
        </w:rPr>
        <w:t>Personil</w:t>
      </w:r>
      <w:proofErr w:type="spellEnd"/>
      <w:r w:rsidRPr="00A52F8F">
        <w:rPr>
          <w:lang w:val="en-US"/>
        </w:rPr>
        <w:t>.</w:t>
      </w:r>
    </w:p>
    <w:tbl>
      <w:tblPr>
        <w:tblW w:w="8915" w:type="dxa"/>
        <w:tblLook w:val="04A0" w:firstRow="1" w:lastRow="0" w:firstColumn="1" w:lastColumn="0" w:noHBand="0" w:noVBand="1"/>
      </w:tblPr>
      <w:tblGrid>
        <w:gridCol w:w="2378"/>
        <w:gridCol w:w="3273"/>
        <w:gridCol w:w="3264"/>
      </w:tblGrid>
      <w:tr w:rsidR="00DF6E19" w:rsidRPr="00A52F8F" w14:paraId="48E56935" w14:textId="77777777" w:rsidTr="00DF6E19">
        <w:trPr>
          <w:trHeight w:val="369"/>
        </w:trPr>
        <w:tc>
          <w:tcPr>
            <w:tcW w:w="23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292212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Jumlah Hari</w:t>
            </w:r>
          </w:p>
        </w:tc>
        <w:tc>
          <w:tcPr>
            <w:tcW w:w="327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CCCE8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 xml:space="preserve">Biaya per hari </w:t>
            </w:r>
          </w:p>
        </w:tc>
        <w:tc>
          <w:tcPr>
            <w:tcW w:w="326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1D94E1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Jumlah Biaya</w:t>
            </w:r>
          </w:p>
        </w:tc>
      </w:tr>
      <w:tr w:rsidR="00DF6E19" w:rsidRPr="00A52F8F" w14:paraId="0E1A235B" w14:textId="77777777" w:rsidTr="00DF6E19">
        <w:trPr>
          <w:trHeight w:val="369"/>
        </w:trPr>
        <w:tc>
          <w:tcPr>
            <w:tcW w:w="237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01FE8E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97</w:t>
            </w:r>
          </w:p>
        </w:tc>
        <w:tc>
          <w:tcPr>
            <w:tcW w:w="327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B8F616D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00.000</w:t>
            </w:r>
          </w:p>
        </w:tc>
        <w:tc>
          <w:tcPr>
            <w:tcW w:w="32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99C9E" w14:textId="391A0173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9</w:t>
            </w:r>
            <w:r w:rsidRPr="00A52F8F">
              <w:rPr>
                <w:rFonts w:eastAsia="Times New Roman"/>
                <w:color w:val="000000"/>
                <w:lang w:val="en-US" w:eastAsia="id-ID"/>
              </w:rPr>
              <w:t>.</w:t>
            </w:r>
            <w:r w:rsidRPr="00A52F8F">
              <w:rPr>
                <w:rFonts w:eastAsia="Times New Roman"/>
                <w:color w:val="000000"/>
                <w:lang w:eastAsia="id-ID"/>
              </w:rPr>
              <w:t>700</w:t>
            </w:r>
            <w:r w:rsidRPr="00A52F8F">
              <w:rPr>
                <w:rFonts w:eastAsia="Times New Roman"/>
                <w:color w:val="000000"/>
                <w:lang w:val="en-US" w:eastAsia="id-ID"/>
              </w:rPr>
              <w:t>.</w:t>
            </w:r>
            <w:r w:rsidRPr="00A52F8F">
              <w:rPr>
                <w:rFonts w:eastAsia="Times New Roman"/>
                <w:color w:val="000000"/>
                <w:lang w:eastAsia="id-ID"/>
              </w:rPr>
              <w:t>000</w:t>
            </w:r>
          </w:p>
        </w:tc>
      </w:tr>
    </w:tbl>
    <w:p w14:paraId="449434DF" w14:textId="78C81C3A" w:rsidR="00203E4C" w:rsidRPr="00A52F8F" w:rsidRDefault="00203E4C" w:rsidP="00A52F8F">
      <w:pPr>
        <w:jc w:val="both"/>
        <w:rPr>
          <w:lang w:val="en-US"/>
        </w:rPr>
      </w:pPr>
    </w:p>
    <w:p w14:paraId="2FEFC96B" w14:textId="1DA4B628" w:rsidR="006A41D8" w:rsidRPr="00A52F8F" w:rsidRDefault="006A41D8" w:rsidP="00A52F8F">
      <w:pPr>
        <w:jc w:val="both"/>
        <w:rPr>
          <w:b/>
          <w:bCs/>
          <w:lang w:val="en-US"/>
        </w:rPr>
      </w:pPr>
      <w:proofErr w:type="spellStart"/>
      <w:r w:rsidRPr="00A52F8F">
        <w:rPr>
          <w:b/>
          <w:bCs/>
          <w:lang w:val="en-US"/>
        </w:rPr>
        <w:t>Biaya</w:t>
      </w:r>
      <w:proofErr w:type="spellEnd"/>
      <w:r w:rsidRPr="00A52F8F">
        <w:rPr>
          <w:b/>
          <w:bCs/>
          <w:lang w:val="en-US"/>
        </w:rPr>
        <w:t xml:space="preserve"> non-</w:t>
      </w:r>
      <w:proofErr w:type="spellStart"/>
      <w:r w:rsidRPr="00A52F8F">
        <w:rPr>
          <w:b/>
          <w:bCs/>
          <w:lang w:val="en-US"/>
        </w:rPr>
        <w:t>personil</w:t>
      </w:r>
      <w:proofErr w:type="spellEnd"/>
    </w:p>
    <w:tbl>
      <w:tblPr>
        <w:tblW w:w="8877" w:type="dxa"/>
        <w:tblLook w:val="04A0" w:firstRow="1" w:lastRow="0" w:firstColumn="1" w:lastColumn="0" w:noHBand="0" w:noVBand="1"/>
      </w:tblPr>
      <w:tblGrid>
        <w:gridCol w:w="996"/>
        <w:gridCol w:w="1489"/>
        <w:gridCol w:w="1328"/>
        <w:gridCol w:w="1328"/>
        <w:gridCol w:w="2356"/>
        <w:gridCol w:w="1380"/>
      </w:tblGrid>
      <w:tr w:rsidR="009F38D7" w:rsidRPr="00A52F8F" w14:paraId="45AE58B6" w14:textId="77777777" w:rsidTr="009F38D7">
        <w:trPr>
          <w:trHeight w:val="469"/>
        </w:trPr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90740B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No</w:t>
            </w:r>
          </w:p>
        </w:tc>
        <w:tc>
          <w:tcPr>
            <w:tcW w:w="14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C0A28F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Nama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293C9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Volume</w:t>
            </w:r>
          </w:p>
        </w:tc>
        <w:tc>
          <w:tcPr>
            <w:tcW w:w="132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725C2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Satuan</w:t>
            </w:r>
          </w:p>
        </w:tc>
        <w:tc>
          <w:tcPr>
            <w:tcW w:w="235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404B55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Biaya per Satuan</w:t>
            </w:r>
          </w:p>
        </w:tc>
        <w:tc>
          <w:tcPr>
            <w:tcW w:w="13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96DD22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Jumlah</w:t>
            </w:r>
          </w:p>
        </w:tc>
      </w:tr>
      <w:tr w:rsidR="009F38D7" w:rsidRPr="00A52F8F" w14:paraId="3B65B505" w14:textId="77777777" w:rsidTr="009F38D7">
        <w:trPr>
          <w:trHeight w:val="469"/>
        </w:trPr>
        <w:tc>
          <w:tcPr>
            <w:tcW w:w="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8E2585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1.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422C46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Kertas A4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91B72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8ED015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rim</w:t>
            </w:r>
          </w:p>
        </w:tc>
        <w:tc>
          <w:tcPr>
            <w:tcW w:w="2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D1B694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50.00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563CC2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50000</w:t>
            </w:r>
          </w:p>
        </w:tc>
      </w:tr>
      <w:tr w:rsidR="009F38D7" w:rsidRPr="00A52F8F" w14:paraId="57F79282" w14:textId="77777777" w:rsidTr="009F38D7">
        <w:trPr>
          <w:trHeight w:val="469"/>
        </w:trPr>
        <w:tc>
          <w:tcPr>
            <w:tcW w:w="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E52CA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2.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1ADE48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VPS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CE5443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835B98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Tahun</w:t>
            </w:r>
          </w:p>
        </w:tc>
        <w:tc>
          <w:tcPr>
            <w:tcW w:w="2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D941B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08000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07D15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080000</w:t>
            </w:r>
          </w:p>
        </w:tc>
      </w:tr>
      <w:tr w:rsidR="009F38D7" w:rsidRPr="00A52F8F" w14:paraId="1F19F399" w14:textId="77777777" w:rsidTr="009F38D7">
        <w:trPr>
          <w:trHeight w:val="469"/>
        </w:trPr>
        <w:tc>
          <w:tcPr>
            <w:tcW w:w="99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BC6822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 xml:space="preserve">3. </w:t>
            </w:r>
          </w:p>
        </w:tc>
        <w:tc>
          <w:tcPr>
            <w:tcW w:w="14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F3B134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Konsumsi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E1CAFD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3</w:t>
            </w:r>
          </w:p>
        </w:tc>
        <w:tc>
          <w:tcPr>
            <w:tcW w:w="132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354778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Bulan</w:t>
            </w:r>
          </w:p>
        </w:tc>
        <w:tc>
          <w:tcPr>
            <w:tcW w:w="23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38E3A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780000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74136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2340000</w:t>
            </w:r>
          </w:p>
        </w:tc>
      </w:tr>
      <w:tr w:rsidR="009F38D7" w:rsidRPr="00A52F8F" w14:paraId="13E97D81" w14:textId="77777777" w:rsidTr="009F38D7">
        <w:trPr>
          <w:trHeight w:val="469"/>
        </w:trPr>
        <w:tc>
          <w:tcPr>
            <w:tcW w:w="7497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A2F47F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Total</w:t>
            </w:r>
          </w:p>
        </w:tc>
        <w:tc>
          <w:tcPr>
            <w:tcW w:w="13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8A83A8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3470000</w:t>
            </w:r>
          </w:p>
        </w:tc>
      </w:tr>
    </w:tbl>
    <w:p w14:paraId="52ECDF84" w14:textId="152F272B" w:rsidR="006A41D8" w:rsidRPr="00A52F8F" w:rsidRDefault="006A41D8" w:rsidP="00A52F8F">
      <w:pPr>
        <w:jc w:val="both"/>
        <w:rPr>
          <w:lang w:val="en-US"/>
        </w:rPr>
      </w:pPr>
    </w:p>
    <w:p w14:paraId="4CFE6C7F" w14:textId="6EC43C33" w:rsidR="009F38D7" w:rsidRPr="00A52F8F" w:rsidRDefault="009F38D7" w:rsidP="00A52F8F">
      <w:pPr>
        <w:jc w:val="both"/>
        <w:rPr>
          <w:b/>
          <w:bCs/>
          <w:lang w:val="en-US"/>
        </w:rPr>
      </w:pPr>
      <w:r w:rsidRPr="00A52F8F">
        <w:rPr>
          <w:b/>
          <w:bCs/>
          <w:lang w:val="en-US"/>
        </w:rPr>
        <w:t xml:space="preserve">Total </w:t>
      </w:r>
      <w:proofErr w:type="spellStart"/>
      <w:r w:rsidRPr="00A52F8F">
        <w:rPr>
          <w:b/>
          <w:bCs/>
          <w:lang w:val="en-US"/>
        </w:rPr>
        <w:t>Biaya</w:t>
      </w:r>
      <w:proofErr w:type="spellEnd"/>
    </w:p>
    <w:tbl>
      <w:tblPr>
        <w:tblW w:w="8918" w:type="dxa"/>
        <w:tblLook w:val="04A0" w:firstRow="1" w:lastRow="0" w:firstColumn="1" w:lastColumn="0" w:noHBand="0" w:noVBand="1"/>
      </w:tblPr>
      <w:tblGrid>
        <w:gridCol w:w="5166"/>
        <w:gridCol w:w="3752"/>
      </w:tblGrid>
      <w:tr w:rsidR="009F38D7" w:rsidRPr="00A52F8F" w14:paraId="098C926C" w14:textId="77777777" w:rsidTr="009F38D7">
        <w:trPr>
          <w:trHeight w:val="423"/>
        </w:trPr>
        <w:tc>
          <w:tcPr>
            <w:tcW w:w="51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6CDA7A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 xml:space="preserve">Kategori </w:t>
            </w:r>
          </w:p>
        </w:tc>
        <w:tc>
          <w:tcPr>
            <w:tcW w:w="37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0658E1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Jumlah</w:t>
            </w:r>
          </w:p>
        </w:tc>
      </w:tr>
      <w:tr w:rsidR="009F38D7" w:rsidRPr="00A52F8F" w14:paraId="2B90837E" w14:textId="77777777" w:rsidTr="009F38D7">
        <w:trPr>
          <w:trHeight w:val="423"/>
        </w:trPr>
        <w:tc>
          <w:tcPr>
            <w:tcW w:w="5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9F52D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ersonil</w:t>
            </w:r>
          </w:p>
        </w:tc>
        <w:tc>
          <w:tcPr>
            <w:tcW w:w="3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9FA52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9.700.000</w:t>
            </w:r>
          </w:p>
        </w:tc>
      </w:tr>
      <w:tr w:rsidR="009F38D7" w:rsidRPr="00A52F8F" w14:paraId="615C0404" w14:textId="77777777" w:rsidTr="009F38D7">
        <w:trPr>
          <w:trHeight w:val="423"/>
        </w:trPr>
        <w:tc>
          <w:tcPr>
            <w:tcW w:w="5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15203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Non Personil</w:t>
            </w:r>
          </w:p>
        </w:tc>
        <w:tc>
          <w:tcPr>
            <w:tcW w:w="3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8423BE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3.470.000</w:t>
            </w:r>
          </w:p>
        </w:tc>
      </w:tr>
      <w:tr w:rsidR="009F38D7" w:rsidRPr="00A52F8F" w14:paraId="2094A51A" w14:textId="77777777" w:rsidTr="009F38D7">
        <w:trPr>
          <w:trHeight w:val="423"/>
        </w:trPr>
        <w:tc>
          <w:tcPr>
            <w:tcW w:w="516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14:paraId="2212FF0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Total</w:t>
            </w:r>
          </w:p>
        </w:tc>
        <w:tc>
          <w:tcPr>
            <w:tcW w:w="37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E7E6E6"/>
            <w:noWrap/>
            <w:vAlign w:val="bottom"/>
            <w:hideMark/>
          </w:tcPr>
          <w:p w14:paraId="4DCF30EC" w14:textId="77777777" w:rsidR="009F38D7" w:rsidRPr="00A52F8F" w:rsidRDefault="009F38D7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3.170.000</w:t>
            </w:r>
          </w:p>
        </w:tc>
      </w:tr>
    </w:tbl>
    <w:p w14:paraId="79466A95" w14:textId="77777777" w:rsidR="009F38D7" w:rsidRPr="00A52F8F" w:rsidRDefault="009F38D7" w:rsidP="00A52F8F">
      <w:pPr>
        <w:jc w:val="both"/>
        <w:rPr>
          <w:lang w:val="en-US"/>
        </w:rPr>
      </w:pPr>
    </w:p>
    <w:p w14:paraId="27A6F574" w14:textId="7D0530B9" w:rsidR="00DF6E19" w:rsidRPr="00A52F8F" w:rsidRDefault="00DF6E19" w:rsidP="00A52F8F">
      <w:pPr>
        <w:jc w:val="both"/>
        <w:rPr>
          <w:b/>
          <w:bCs/>
          <w:lang w:val="en-US"/>
        </w:rPr>
      </w:pPr>
      <w:proofErr w:type="spellStart"/>
      <w:r w:rsidRPr="00A52F8F">
        <w:rPr>
          <w:b/>
          <w:bCs/>
          <w:lang w:val="en-US"/>
        </w:rPr>
        <w:lastRenderedPageBreak/>
        <w:t>Pembagian</w:t>
      </w:r>
      <w:proofErr w:type="spellEnd"/>
      <w:r w:rsidRPr="00A52F8F">
        <w:rPr>
          <w:b/>
          <w:bCs/>
          <w:lang w:val="en-US"/>
        </w:rPr>
        <w:t xml:space="preserve"> </w:t>
      </w:r>
      <w:proofErr w:type="spellStart"/>
      <w:r w:rsidRPr="00A52F8F">
        <w:rPr>
          <w:b/>
          <w:bCs/>
          <w:lang w:val="en-US"/>
        </w:rPr>
        <w:t>ke</w:t>
      </w:r>
      <w:proofErr w:type="spellEnd"/>
      <w:r w:rsidRPr="00A52F8F">
        <w:rPr>
          <w:b/>
          <w:bCs/>
          <w:lang w:val="en-US"/>
        </w:rPr>
        <w:t xml:space="preserve"> </w:t>
      </w:r>
      <w:proofErr w:type="spellStart"/>
      <w:r w:rsidRPr="00A52F8F">
        <w:rPr>
          <w:b/>
          <w:bCs/>
          <w:lang w:val="en-US"/>
        </w:rPr>
        <w:t>personil</w:t>
      </w:r>
      <w:proofErr w:type="spellEnd"/>
      <w:r w:rsidRPr="00A52F8F">
        <w:rPr>
          <w:b/>
          <w:bCs/>
          <w:lang w:val="en-US"/>
        </w:rPr>
        <w:t xml:space="preserve"> team</w:t>
      </w:r>
    </w:p>
    <w:tbl>
      <w:tblPr>
        <w:tblW w:w="8863" w:type="dxa"/>
        <w:tblLook w:val="04A0" w:firstRow="1" w:lastRow="0" w:firstColumn="1" w:lastColumn="0" w:noHBand="0" w:noVBand="1"/>
      </w:tblPr>
      <w:tblGrid>
        <w:gridCol w:w="1129"/>
        <w:gridCol w:w="4183"/>
        <w:gridCol w:w="1789"/>
        <w:gridCol w:w="1762"/>
      </w:tblGrid>
      <w:tr w:rsidR="00DF6E19" w:rsidRPr="00A52F8F" w14:paraId="559A84B9" w14:textId="77777777" w:rsidTr="00DF6E19">
        <w:trPr>
          <w:trHeight w:val="501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148F8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 xml:space="preserve">No. </w:t>
            </w:r>
          </w:p>
        </w:tc>
        <w:tc>
          <w:tcPr>
            <w:tcW w:w="418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B9280A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Posisi</w:t>
            </w:r>
          </w:p>
        </w:tc>
        <w:tc>
          <w:tcPr>
            <w:tcW w:w="17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41C838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Jumlah Orang</w:t>
            </w:r>
          </w:p>
        </w:tc>
        <w:tc>
          <w:tcPr>
            <w:tcW w:w="17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AAFC36" w14:textId="77777777" w:rsidR="00DF6E19" w:rsidRPr="00A52F8F" w:rsidRDefault="00DF6E19" w:rsidP="00A52F8F">
            <w:pPr>
              <w:spacing w:after="0" w:line="240" w:lineRule="auto"/>
              <w:jc w:val="center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Gaji per Orang</w:t>
            </w:r>
          </w:p>
        </w:tc>
      </w:tr>
      <w:tr w:rsidR="00DF6E19" w:rsidRPr="00A52F8F" w14:paraId="7AC9603E" w14:textId="77777777" w:rsidTr="00DF6E19">
        <w:trPr>
          <w:trHeight w:val="501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E296A2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 xml:space="preserve">1. 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98E22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roject Manager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E7A8D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006903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3000000</w:t>
            </w:r>
          </w:p>
        </w:tc>
      </w:tr>
      <w:tr w:rsidR="00DF6E19" w:rsidRPr="00A52F8F" w14:paraId="1FA1E892" w14:textId="77777777" w:rsidTr="00DF6E19">
        <w:trPr>
          <w:trHeight w:val="501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7E27A8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 xml:space="preserve">2. 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C418B1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System Analysis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F43524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A75CDA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2500000</w:t>
            </w:r>
          </w:p>
        </w:tc>
      </w:tr>
      <w:tr w:rsidR="00DF6E19" w:rsidRPr="00A52F8F" w14:paraId="3B452DE9" w14:textId="77777777" w:rsidTr="00DF6E19">
        <w:trPr>
          <w:trHeight w:val="501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63E68F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3.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90B44C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Design Analysis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6191DE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25A55A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2200000</w:t>
            </w:r>
          </w:p>
        </w:tc>
      </w:tr>
      <w:tr w:rsidR="00DF6E19" w:rsidRPr="00A52F8F" w14:paraId="4C8868D5" w14:textId="77777777" w:rsidTr="00DF6E19">
        <w:trPr>
          <w:trHeight w:val="501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F10AB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 xml:space="preserve">4. </w:t>
            </w:r>
          </w:p>
        </w:tc>
        <w:tc>
          <w:tcPr>
            <w:tcW w:w="418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2F65D5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Programmer</w:t>
            </w:r>
          </w:p>
        </w:tc>
        <w:tc>
          <w:tcPr>
            <w:tcW w:w="17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6283EF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1</w:t>
            </w:r>
          </w:p>
        </w:tc>
        <w:tc>
          <w:tcPr>
            <w:tcW w:w="1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6C1C5A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2000000</w:t>
            </w:r>
          </w:p>
        </w:tc>
      </w:tr>
      <w:tr w:rsidR="00DF6E19" w:rsidRPr="00A52F8F" w14:paraId="127E5ABB" w14:textId="77777777" w:rsidTr="00DF6E19">
        <w:trPr>
          <w:trHeight w:val="501"/>
        </w:trPr>
        <w:tc>
          <w:tcPr>
            <w:tcW w:w="710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2A9FCD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b/>
                <w:bCs/>
                <w:color w:val="000000"/>
                <w:lang w:eastAsia="id-ID"/>
              </w:rPr>
            </w:pPr>
            <w:r w:rsidRPr="00A52F8F">
              <w:rPr>
                <w:rFonts w:eastAsia="Times New Roman"/>
                <w:b/>
                <w:bCs/>
                <w:color w:val="000000"/>
                <w:lang w:eastAsia="id-ID"/>
              </w:rPr>
              <w:t>Total</w:t>
            </w:r>
          </w:p>
        </w:tc>
        <w:tc>
          <w:tcPr>
            <w:tcW w:w="1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414EF2" w14:textId="77777777" w:rsidR="00DF6E19" w:rsidRPr="00A52F8F" w:rsidRDefault="00DF6E19" w:rsidP="00A52F8F">
            <w:pPr>
              <w:spacing w:after="0" w:line="240" w:lineRule="auto"/>
              <w:jc w:val="both"/>
              <w:rPr>
                <w:rFonts w:eastAsia="Times New Roman"/>
                <w:color w:val="000000"/>
                <w:lang w:eastAsia="id-ID"/>
              </w:rPr>
            </w:pPr>
            <w:r w:rsidRPr="00A52F8F">
              <w:rPr>
                <w:rFonts w:eastAsia="Times New Roman"/>
                <w:color w:val="000000"/>
                <w:lang w:eastAsia="id-ID"/>
              </w:rPr>
              <w:t>9700000</w:t>
            </w:r>
          </w:p>
        </w:tc>
      </w:tr>
    </w:tbl>
    <w:p w14:paraId="34F5D673" w14:textId="77777777" w:rsidR="00DF6E19" w:rsidRPr="00362BDC" w:rsidRDefault="00DF6E19" w:rsidP="00203E4C">
      <w:pPr>
        <w:rPr>
          <w:lang w:val="en-US"/>
        </w:rPr>
      </w:pPr>
    </w:p>
    <w:p w14:paraId="7F6B2083" w14:textId="0EFC28AE" w:rsidR="007E25F6" w:rsidRDefault="007E25F6">
      <w:pPr>
        <w:rPr>
          <w:lang w:val="en-US"/>
        </w:rPr>
      </w:pPr>
      <w:r>
        <w:rPr>
          <w:lang w:val="en-US"/>
        </w:rPr>
        <w:br w:type="page"/>
      </w:r>
    </w:p>
    <w:p w14:paraId="5A9601A9" w14:textId="4BA66409" w:rsidR="007E25F6" w:rsidRDefault="007E25F6">
      <w:pPr>
        <w:pStyle w:val="Heading1"/>
        <w:rPr>
          <w:lang w:val="en-US"/>
        </w:rPr>
      </w:pPr>
      <w:bookmarkStart w:id="43" w:name="_Toc116932742"/>
      <w:r>
        <w:rPr>
          <w:lang w:val="en-US"/>
        </w:rPr>
        <w:lastRenderedPageBreak/>
        <w:t>ANALISIS DAN PERANCANGAN</w:t>
      </w:r>
      <w:bookmarkEnd w:id="43"/>
    </w:p>
    <w:p w14:paraId="49588982" w14:textId="689D39D8" w:rsidR="007E25F6" w:rsidRDefault="007E25F6">
      <w:pPr>
        <w:pStyle w:val="Heading2"/>
        <w:rPr>
          <w:sz w:val="24"/>
          <w:szCs w:val="24"/>
          <w:lang w:val="en-US"/>
        </w:rPr>
      </w:pPr>
      <w:bookmarkStart w:id="44" w:name="_Toc116932743"/>
      <w:r w:rsidRPr="007E25F6">
        <w:rPr>
          <w:sz w:val="24"/>
          <w:szCs w:val="24"/>
          <w:lang w:val="en-US"/>
        </w:rPr>
        <w:t>Use Case Diagram</w:t>
      </w:r>
      <w:bookmarkEnd w:id="44"/>
    </w:p>
    <w:p w14:paraId="72C0F94B" w14:textId="7028ACAD" w:rsidR="00C14143" w:rsidRDefault="00C14143" w:rsidP="00C14143">
      <w:pPr>
        <w:rPr>
          <w:lang w:val="en-US"/>
        </w:rPr>
      </w:pPr>
    </w:p>
    <w:p w14:paraId="6375618E" w14:textId="3D831EA5" w:rsidR="00C14143" w:rsidRDefault="00C14143" w:rsidP="00482991">
      <w:pPr>
        <w:rPr>
          <w:noProof/>
          <w:lang w:val="en-US"/>
        </w:rPr>
      </w:pPr>
    </w:p>
    <w:p w14:paraId="6A3B69AB" w14:textId="3E41558C" w:rsidR="00482991" w:rsidRDefault="00482991" w:rsidP="00482991">
      <w:pPr>
        <w:rPr>
          <w:lang w:val="en-US"/>
        </w:rPr>
      </w:pPr>
      <w:r>
        <w:rPr>
          <w:lang w:val="en-US"/>
        </w:rPr>
        <w:object w:dxaOrig="8611" w:dyaOrig="7921" w14:anchorId="6B7BBA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0.5pt;height:396pt" o:ole="">
            <v:imagedata r:id="rId7" o:title=""/>
          </v:shape>
          <o:OLEObject Type="Embed" ProgID="Visio.Drawing.15" ShapeID="_x0000_i1025" DrawAspect="Content" ObjectID="_1728068696" r:id="rId8"/>
        </w:object>
      </w:r>
    </w:p>
    <w:p w14:paraId="1CB876C4" w14:textId="77777777" w:rsidR="00C14143" w:rsidRPr="00C14143" w:rsidRDefault="00C14143" w:rsidP="00C14143">
      <w:pPr>
        <w:jc w:val="center"/>
        <w:rPr>
          <w:lang w:val="en-US"/>
        </w:rPr>
      </w:pPr>
    </w:p>
    <w:p w14:paraId="1BD61C86" w14:textId="65BE1F8A" w:rsidR="00C14143" w:rsidRDefault="00C14143">
      <w:pPr>
        <w:pStyle w:val="Heading2"/>
        <w:rPr>
          <w:sz w:val="24"/>
          <w:szCs w:val="24"/>
          <w:lang w:val="en-US"/>
        </w:rPr>
      </w:pPr>
      <w:bookmarkStart w:id="45" w:name="_Toc116932744"/>
      <w:r w:rsidRPr="007E25F6">
        <w:rPr>
          <w:sz w:val="24"/>
          <w:szCs w:val="24"/>
          <w:lang w:val="en-US"/>
        </w:rPr>
        <w:t xml:space="preserve">Use Case </w:t>
      </w:r>
      <w:proofErr w:type="spellStart"/>
      <w:r>
        <w:rPr>
          <w:sz w:val="24"/>
          <w:szCs w:val="24"/>
          <w:lang w:val="en-US"/>
        </w:rPr>
        <w:t>Spesification</w:t>
      </w:r>
      <w:bookmarkEnd w:id="45"/>
      <w:proofErr w:type="spellEnd"/>
    </w:p>
    <w:p w14:paraId="49CCCE45" w14:textId="5111FE70" w:rsidR="00C14143" w:rsidRDefault="00C14143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C14143" w14:paraId="4CAB315C" w14:textId="77777777" w:rsidTr="00655F5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88362" w14:textId="5FA444C6" w:rsidR="00C14143" w:rsidRPr="00482991" w:rsidRDefault="00C14143" w:rsidP="00655F57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 w:rsidR="00482991">
              <w:rPr>
                <w:lang w:val="en-US"/>
              </w:rPr>
              <w:t>Autentikasi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D753739" w14:textId="77777777" w:rsidR="00C14143" w:rsidRDefault="00C14143" w:rsidP="00655F57">
            <w:pPr>
              <w:spacing w:after="0" w:line="240" w:lineRule="auto"/>
            </w:pPr>
            <w:r>
              <w:t>ID: UC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D43969" w14:textId="77777777" w:rsidR="00C14143" w:rsidRDefault="00C14143" w:rsidP="00655F57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C14143" w14:paraId="0AA10221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916372" w14:textId="51F859DF" w:rsidR="00C14143" w:rsidRPr="00C14143" w:rsidRDefault="00C14143" w:rsidP="00655F57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 xml:space="preserve">Super </w:t>
            </w:r>
            <w:r>
              <w:t>Admin</w:t>
            </w:r>
            <w:r>
              <w:rPr>
                <w:lang w:val="en-US"/>
              </w:rPr>
              <w:t>, Admin</w:t>
            </w:r>
          </w:p>
        </w:tc>
      </w:tr>
      <w:tr w:rsidR="00C14143" w14:paraId="45F8323C" w14:textId="77777777" w:rsidTr="00655F57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DB6D2D" w14:textId="3F9C8F70" w:rsidR="00C14143" w:rsidRDefault="00C14143" w:rsidP="00655F57">
            <w:pPr>
              <w:spacing w:after="0" w:line="240" w:lineRule="auto"/>
            </w:pPr>
            <w:r>
              <w:t xml:space="preserve">Description: Use case diagram disini menjelaskan cara untuk login kedalam sistem </w:t>
            </w:r>
          </w:p>
        </w:tc>
      </w:tr>
      <w:tr w:rsidR="00FF1D5E" w14:paraId="608FAA38" w14:textId="77777777" w:rsidTr="00655F57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B3F2C21" w14:textId="77777777" w:rsidR="00FF1D5E" w:rsidRPr="00265097" w:rsidRDefault="00FF1D5E" w:rsidP="00655F57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reconditions</w:t>
            </w:r>
          </w:p>
          <w:p w14:paraId="5C6D1A1D" w14:textId="278AA586" w:rsidR="00FF1D5E" w:rsidRPr="00FF1D5E" w:rsidRDefault="00FF1D5E" w:rsidP="00207AEC">
            <w:pPr>
              <w:pStyle w:val="ListParagraph"/>
              <w:numPr>
                <w:ilvl w:val="0"/>
                <w:numId w:val="11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Super </w:t>
            </w:r>
            <w:r>
              <w:t>Admin</w:t>
            </w:r>
            <w:r>
              <w:rPr>
                <w:lang w:val="en-US"/>
              </w:rPr>
              <w:t>, Admin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-autentikasi</w:t>
            </w:r>
            <w:proofErr w:type="spellEnd"/>
          </w:p>
        </w:tc>
      </w:tr>
      <w:tr w:rsidR="00C14143" w14:paraId="2CAD6608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AC0E4C" w14:textId="77777777" w:rsidR="00C14143" w:rsidRDefault="00C14143" w:rsidP="00655F57"/>
        </w:tc>
      </w:tr>
      <w:tr w:rsidR="00C14143" w14:paraId="4631C2F5" w14:textId="77777777" w:rsidTr="00265097">
        <w:trPr>
          <w:trHeight w:val="268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195819" w14:textId="77777777" w:rsidR="00C14143" w:rsidRDefault="00C14143" w:rsidP="00655F57">
            <w:pPr>
              <w:spacing w:after="0" w:line="240" w:lineRule="auto"/>
            </w:pPr>
            <w:r w:rsidRPr="00265097">
              <w:rPr>
                <w:b/>
                <w:bCs/>
              </w:rPr>
              <w:lastRenderedPageBreak/>
              <w:t>Normal Course</w:t>
            </w:r>
            <w:r>
              <w:t xml:space="preserve">: </w:t>
            </w:r>
          </w:p>
          <w:p w14:paraId="7083524A" w14:textId="35A9C2B4" w:rsidR="00C14143" w:rsidRDefault="00FF1D5E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rPr>
                <w:lang w:val="en-US"/>
              </w:rPr>
            </w:pPr>
            <w:r>
              <w:rPr>
                <w:lang w:val="en-US"/>
              </w:rPr>
              <w:t>Cek username di database</w:t>
            </w:r>
          </w:p>
          <w:p w14:paraId="476F5868" w14:textId="7AB29350" w:rsidR="00FF1D5E" w:rsidRDefault="00324CD9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rPr>
                <w:lang w:val="en-US"/>
              </w:rPr>
            </w:pPr>
            <w:r>
              <w:rPr>
                <w:lang w:val="en-US"/>
              </w:rPr>
              <w:t>U</w:t>
            </w:r>
            <w:r w:rsidR="00FF1D5E">
              <w:rPr>
                <w:lang w:val="en-US"/>
              </w:rPr>
              <w:t xml:space="preserve">sername </w:t>
            </w:r>
            <w:proofErr w:type="spellStart"/>
            <w:r w:rsidR="00FF1D5E">
              <w:rPr>
                <w:lang w:val="en-US"/>
              </w:rPr>
              <w:t>ditemukan</w:t>
            </w:r>
            <w:proofErr w:type="spellEnd"/>
          </w:p>
          <w:p w14:paraId="0546E7C3" w14:textId="34C54C40" w:rsidR="00FF1D5E" w:rsidRDefault="00FF1D5E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Hitung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ilai</w:t>
            </w:r>
            <w:proofErr w:type="spellEnd"/>
            <w:r>
              <w:rPr>
                <w:lang w:val="en-US"/>
              </w:rPr>
              <w:t xml:space="preserve"> hash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input password</w:t>
            </w:r>
          </w:p>
          <w:p w14:paraId="18F4AB19" w14:textId="7502F17F" w:rsidR="00FF1D5E" w:rsidRDefault="00FF1D5E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ind w:left="731"/>
              <w:rPr>
                <w:lang w:val="en-US"/>
              </w:rPr>
            </w:pPr>
            <w:proofErr w:type="spellStart"/>
            <w:r>
              <w:rPr>
                <w:lang w:val="en-US"/>
              </w:rPr>
              <w:t>Banding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hasil</w:t>
            </w:r>
            <w:proofErr w:type="spellEnd"/>
            <w:r>
              <w:rPr>
                <w:lang w:val="en-US"/>
              </w:rPr>
              <w:t xml:space="preserve"> hash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hash yang </w:t>
            </w:r>
            <w:proofErr w:type="spellStart"/>
            <w:r>
              <w:rPr>
                <w:lang w:val="en-US"/>
              </w:rPr>
              <w:t>ada</w:t>
            </w:r>
            <w:proofErr w:type="spellEnd"/>
            <w:r>
              <w:rPr>
                <w:lang w:val="en-US"/>
              </w:rPr>
              <w:t xml:space="preserve"> di database.</w:t>
            </w:r>
          </w:p>
          <w:p w14:paraId="737D68FF" w14:textId="77777777" w:rsidR="00324CD9" w:rsidRDefault="00324CD9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ind w:left="731"/>
              <w:rPr>
                <w:lang w:val="en-US"/>
              </w:rPr>
            </w:pPr>
            <w:r>
              <w:rPr>
                <w:lang w:val="en-US"/>
              </w:rPr>
              <w:t xml:space="preserve">Hasil hash </w:t>
            </w:r>
            <w:proofErr w:type="spellStart"/>
            <w:r>
              <w:rPr>
                <w:lang w:val="en-US"/>
              </w:rPr>
              <w:t>sama</w:t>
            </w:r>
            <w:proofErr w:type="spellEnd"/>
          </w:p>
          <w:p w14:paraId="0CF7945E" w14:textId="5828BD3B" w:rsidR="00FF1D5E" w:rsidRPr="00FF1D5E" w:rsidRDefault="00324CD9" w:rsidP="00207AEC">
            <w:pPr>
              <w:pStyle w:val="ListParagraph"/>
              <w:numPr>
                <w:ilvl w:val="0"/>
                <w:numId w:val="12"/>
              </w:numPr>
              <w:spacing w:after="160" w:line="259" w:lineRule="auto"/>
              <w:ind w:left="731"/>
              <w:rPr>
                <w:lang w:val="en-US"/>
              </w:rPr>
            </w:pPr>
            <w:r>
              <w:rPr>
                <w:lang w:val="en-US"/>
              </w:rPr>
              <w:t xml:space="preserve">User </w:t>
            </w:r>
            <w:proofErr w:type="spellStart"/>
            <w:r>
              <w:rPr>
                <w:lang w:val="en-US"/>
              </w:rPr>
              <w:t>ter-autentikasi</w:t>
            </w:r>
            <w:proofErr w:type="spellEnd"/>
          </w:p>
          <w:p w14:paraId="52BB35D0" w14:textId="04558FF3" w:rsidR="00FF1D5E" w:rsidRPr="00FF1D5E" w:rsidRDefault="00FF1D5E" w:rsidP="00324CD9">
            <w:pPr>
              <w:pStyle w:val="ListParagraph"/>
              <w:spacing w:after="160" w:line="259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28F032" w14:textId="44F5C970" w:rsidR="00387E01" w:rsidRDefault="00387E01" w:rsidP="00655F57">
            <w:pPr>
              <w:spacing w:after="0" w:line="240" w:lineRule="auto"/>
              <w:ind w:left="720"/>
            </w:pPr>
          </w:p>
          <w:p w14:paraId="395D2A6F" w14:textId="564C23FB" w:rsidR="00C14143" w:rsidRDefault="00C14143" w:rsidP="00265097">
            <w:pPr>
              <w:spacing w:after="0" w:line="240" w:lineRule="auto"/>
              <w:ind w:left="720"/>
            </w:pPr>
          </w:p>
        </w:tc>
      </w:tr>
      <w:tr w:rsidR="00265097" w14:paraId="2FC48550" w14:textId="77777777" w:rsidTr="00265097">
        <w:trPr>
          <w:trHeight w:val="69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E6572F" w14:textId="77777777" w:rsidR="00265097" w:rsidRPr="00265097" w:rsidRDefault="00265097" w:rsidP="00655F57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ostconditions</w:t>
            </w:r>
          </w:p>
          <w:p w14:paraId="4FD3BA9F" w14:textId="47EC8FA9" w:rsidR="00265097" w:rsidRPr="00265097" w:rsidRDefault="00265097" w:rsidP="00207AEC">
            <w:pPr>
              <w:pStyle w:val="ListParagraph"/>
              <w:numPr>
                <w:ilvl w:val="0"/>
                <w:numId w:val="14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User </w:t>
            </w:r>
            <w:proofErr w:type="spellStart"/>
            <w:r>
              <w:rPr>
                <w:lang w:val="en-US"/>
              </w:rPr>
              <w:t>terautentikasi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8AB540F" w14:textId="77777777" w:rsidR="00265097" w:rsidRDefault="00265097" w:rsidP="00655F57">
            <w:pPr>
              <w:spacing w:after="0" w:line="240" w:lineRule="auto"/>
              <w:ind w:left="720"/>
            </w:pPr>
          </w:p>
        </w:tc>
      </w:tr>
      <w:tr w:rsidR="00324CD9" w14:paraId="1968CF7A" w14:textId="77777777" w:rsidTr="000A7110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D39F474" w14:textId="77777777" w:rsidR="00324CD9" w:rsidRPr="00265097" w:rsidRDefault="00324CD9" w:rsidP="00655F57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3731A4D1" w14:textId="5216B4FA" w:rsidR="00324CD9" w:rsidRDefault="00324CD9" w:rsidP="00324CD9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2a.  Username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4C29B123" w14:textId="4D2DBD70" w:rsidR="00324CD9" w:rsidRDefault="00324CD9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4 user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6EC94DEC" w14:textId="3B96A27C" w:rsidR="00324CD9" w:rsidRDefault="00324CD9" w:rsidP="00324CD9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5a.  Hash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ama</w:t>
            </w:r>
            <w:proofErr w:type="spellEnd"/>
          </w:p>
          <w:p w14:paraId="1CE44597" w14:textId="33F20F28" w:rsidR="00324CD9" w:rsidRPr="00324CD9" w:rsidRDefault="00324CD9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</w:t>
            </w:r>
            <w:r w:rsidR="00265097">
              <w:rPr>
                <w:lang w:val="en-US"/>
              </w:rPr>
              <w:t xml:space="preserve"> 401 password salah</w:t>
            </w:r>
          </w:p>
          <w:p w14:paraId="7D734AFD" w14:textId="1363E24E" w:rsidR="00324CD9" w:rsidRPr="00324CD9" w:rsidRDefault="00324CD9" w:rsidP="00655F57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13856DA" w14:textId="33FFF553" w:rsidR="00324CD9" w:rsidRDefault="00324CD9" w:rsidP="00324CD9">
            <w:pPr>
              <w:spacing w:after="160" w:line="259" w:lineRule="auto"/>
            </w:pPr>
          </w:p>
        </w:tc>
      </w:tr>
    </w:tbl>
    <w:p w14:paraId="337D6730" w14:textId="3909C632" w:rsidR="00C14143" w:rsidRDefault="00C14143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265097" w14:paraId="027BDED0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1B257CF" w14:textId="25D3E35E" w:rsidR="00265097" w:rsidRPr="00482991" w:rsidRDefault="00265097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 w:rsidR="005E7A9A">
              <w:rPr>
                <w:lang w:val="en-US"/>
              </w:rPr>
              <w:t>Menamb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DF5C85" w14:textId="633E5D0F" w:rsidR="00265097" w:rsidRPr="00265097" w:rsidRDefault="00265097" w:rsidP="00E4294B">
            <w:pPr>
              <w:spacing w:after="0" w:line="240" w:lineRule="auto"/>
              <w:rPr>
                <w:lang w:val="en-US"/>
              </w:rPr>
            </w:pPr>
            <w:r>
              <w:t>ID: UC-</w:t>
            </w:r>
            <w:r>
              <w:rPr>
                <w:lang w:val="en-US"/>
              </w:rPr>
              <w:t>2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ED1642" w14:textId="77777777" w:rsidR="00265097" w:rsidRDefault="00265097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265097" w14:paraId="03067BEB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1F7633" w14:textId="3915A813" w:rsidR="00265097" w:rsidRPr="00C14143" w:rsidRDefault="00265097" w:rsidP="00E4294B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 xml:space="preserve">Super </w:t>
            </w:r>
            <w:r>
              <w:t>Admin</w:t>
            </w:r>
          </w:p>
        </w:tc>
      </w:tr>
      <w:tr w:rsidR="00265097" w14:paraId="056514F3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CC9461" w14:textId="78F34741" w:rsidR="00265097" w:rsidRDefault="00265097" w:rsidP="00E4294B">
            <w:pPr>
              <w:spacing w:after="0" w:line="240" w:lineRule="auto"/>
            </w:pPr>
            <w:r>
              <w:t xml:space="preserve">Description: Use case diagram disini menjelaskan </w:t>
            </w:r>
            <w:r w:rsidR="00693D50">
              <w:rPr>
                <w:lang w:val="en-US"/>
              </w:rPr>
              <w:t xml:space="preserve">super admin </w:t>
            </w:r>
            <w:proofErr w:type="spellStart"/>
            <w:r w:rsidR="00693D50">
              <w:rPr>
                <w:lang w:val="en-US"/>
              </w:rPr>
              <w:t>menambahkan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akun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baru</w:t>
            </w:r>
            <w:proofErr w:type="spellEnd"/>
            <w:r>
              <w:t xml:space="preserve"> </w:t>
            </w:r>
          </w:p>
        </w:tc>
      </w:tr>
      <w:tr w:rsidR="00265097" w14:paraId="3D77CA5B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1723E" w14:textId="77777777" w:rsidR="00265097" w:rsidRPr="00265097" w:rsidRDefault="00265097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reconditions</w:t>
            </w:r>
          </w:p>
          <w:p w14:paraId="10E85E56" w14:textId="7DBA323D" w:rsidR="00265097" w:rsidRPr="00FF1D5E" w:rsidRDefault="00265097" w:rsidP="00207AEC">
            <w:pPr>
              <w:pStyle w:val="ListParagraph"/>
              <w:numPr>
                <w:ilvl w:val="0"/>
                <w:numId w:val="15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super admin</w:t>
            </w:r>
          </w:p>
        </w:tc>
      </w:tr>
      <w:tr w:rsidR="00265097" w14:paraId="4A82D971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79AD8FB" w14:textId="77777777" w:rsidR="00265097" w:rsidRDefault="00265097" w:rsidP="00E4294B"/>
        </w:tc>
      </w:tr>
      <w:tr w:rsidR="00265097" w14:paraId="6A1CF5D8" w14:textId="77777777" w:rsidTr="00E4294B">
        <w:trPr>
          <w:trHeight w:val="268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8DCB01A" w14:textId="4CC64724" w:rsidR="00265097" w:rsidRDefault="00265097" w:rsidP="00E4294B">
            <w:pPr>
              <w:spacing w:after="0" w:line="240" w:lineRule="auto"/>
            </w:pPr>
            <w:r w:rsidRPr="00265097">
              <w:rPr>
                <w:b/>
                <w:bCs/>
              </w:rPr>
              <w:t>Normal Course</w:t>
            </w:r>
            <w:r>
              <w:t xml:space="preserve">: </w:t>
            </w:r>
          </w:p>
          <w:p w14:paraId="6DA4208B" w14:textId="23A87A2B" w:rsid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gunak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116398E5" w14:textId="6B1BE5D2" w:rsid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gunak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284C9257" w14:textId="07829A08" w:rsid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username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385BC93F" w14:textId="424AB259" w:rsid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password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46A8E470" w14:textId="4940C7B2" w:rsidR="002E3E82" w:rsidRDefault="002E3E82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Cek username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da</w:t>
            </w:r>
            <w:proofErr w:type="spellEnd"/>
            <w:r>
              <w:rPr>
                <w:lang w:val="en-US"/>
              </w:rPr>
              <w:t xml:space="preserve"> di database</w:t>
            </w:r>
          </w:p>
          <w:p w14:paraId="0E325BAE" w14:textId="3F5C4A87" w:rsid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p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database</w:t>
            </w:r>
          </w:p>
          <w:p w14:paraId="52A3EECA" w14:textId="6C9D156F" w:rsidR="005E7A9A" w:rsidRPr="005E7A9A" w:rsidRDefault="005E7A9A" w:rsidP="00207AEC">
            <w:pPr>
              <w:pStyle w:val="ListParagraph"/>
              <w:numPr>
                <w:ilvl w:val="0"/>
                <w:numId w:val="1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ukses</w:t>
            </w:r>
            <w:proofErr w:type="spellEnd"/>
            <w:r>
              <w:rPr>
                <w:lang w:val="en-US"/>
              </w:rPr>
              <w:t xml:space="preserve"> 201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uat</w:t>
            </w:r>
            <w:proofErr w:type="spellEnd"/>
          </w:p>
          <w:p w14:paraId="2EA3A16D" w14:textId="6422F7DB" w:rsidR="00265097" w:rsidRPr="00265097" w:rsidRDefault="00265097" w:rsidP="00265097">
            <w:pPr>
              <w:spacing w:after="160" w:line="259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67491B0" w14:textId="53F941F0" w:rsidR="00265097" w:rsidRPr="005E7A9A" w:rsidRDefault="005E7A9A" w:rsidP="00E4294B">
            <w:pPr>
              <w:spacing w:after="0" w:line="240" w:lineRule="auto"/>
              <w:ind w:left="720"/>
              <w:rPr>
                <w:lang w:val="en-US"/>
              </w:rPr>
            </w:pPr>
            <w:r>
              <w:rPr>
                <w:lang w:val="en-US"/>
              </w:rPr>
              <w:t xml:space="preserve">Nama,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amin</w:t>
            </w:r>
            <w:proofErr w:type="spellEnd"/>
            <w:r>
              <w:rPr>
                <w:lang w:val="en-US"/>
              </w:rPr>
              <w:t>, username, password</w:t>
            </w:r>
          </w:p>
          <w:p w14:paraId="5105E487" w14:textId="77777777" w:rsidR="00265097" w:rsidRDefault="00265097" w:rsidP="00E4294B">
            <w:pPr>
              <w:spacing w:after="0" w:line="240" w:lineRule="auto"/>
              <w:ind w:left="720"/>
            </w:pPr>
          </w:p>
        </w:tc>
      </w:tr>
      <w:tr w:rsidR="00265097" w14:paraId="1B98A7C9" w14:textId="77777777" w:rsidTr="00E4294B">
        <w:trPr>
          <w:trHeight w:val="69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104166" w14:textId="77777777" w:rsidR="00265097" w:rsidRPr="00265097" w:rsidRDefault="00265097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ostconditions</w:t>
            </w:r>
          </w:p>
          <w:p w14:paraId="2EA9CF68" w14:textId="557E4299" w:rsidR="00265097" w:rsidRPr="00265097" w:rsidRDefault="00693D50" w:rsidP="00207AEC">
            <w:pPr>
              <w:pStyle w:val="ListParagraph"/>
              <w:numPr>
                <w:ilvl w:val="0"/>
                <w:numId w:val="17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uat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868B3E" w14:textId="77777777" w:rsidR="00265097" w:rsidRDefault="00265097" w:rsidP="00E4294B">
            <w:pPr>
              <w:spacing w:after="0" w:line="240" w:lineRule="auto"/>
              <w:ind w:left="720"/>
            </w:pPr>
          </w:p>
        </w:tc>
      </w:tr>
      <w:tr w:rsidR="00265097" w14:paraId="2CE459E0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6990D4" w14:textId="77777777" w:rsidR="00265097" w:rsidRPr="00265097" w:rsidRDefault="00265097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4EE5E171" w14:textId="491F418D" w:rsidR="00265097" w:rsidRDefault="005E7A9A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265097">
              <w:rPr>
                <w:lang w:val="en-US"/>
              </w:rPr>
              <w:t xml:space="preserve">a.  </w:t>
            </w:r>
            <w:r w:rsidR="00693D50">
              <w:rPr>
                <w:lang w:val="en-US"/>
              </w:rPr>
              <w:t xml:space="preserve">Nama </w:t>
            </w:r>
            <w:proofErr w:type="spellStart"/>
            <w:r w:rsidR="00693D50">
              <w:rPr>
                <w:lang w:val="en-US"/>
              </w:rPr>
              <w:t>tidak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sesuai</w:t>
            </w:r>
            <w:proofErr w:type="spellEnd"/>
          </w:p>
          <w:p w14:paraId="64069061" w14:textId="59AA71A9" w:rsidR="00265097" w:rsidRDefault="00265097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</w:t>
            </w:r>
            <w:r w:rsidR="00693D50">
              <w:rPr>
                <w:lang w:val="en-US"/>
              </w:rPr>
              <w:t>0</w:t>
            </w:r>
            <w:r>
              <w:rPr>
                <w:lang w:val="en-US"/>
              </w:rPr>
              <w:t xml:space="preserve"> </w:t>
            </w:r>
            <w:r w:rsidR="00693D50">
              <w:rPr>
                <w:lang w:val="en-US"/>
              </w:rPr>
              <w:t xml:space="preserve">Nama </w:t>
            </w:r>
            <w:proofErr w:type="spellStart"/>
            <w:r w:rsidR="00693D50">
              <w:rPr>
                <w:lang w:val="en-US"/>
              </w:rPr>
              <w:t>tidak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diperbolehkan</w:t>
            </w:r>
            <w:proofErr w:type="spellEnd"/>
          </w:p>
          <w:p w14:paraId="6ADDBB64" w14:textId="48052E27" w:rsidR="00265097" w:rsidRDefault="00693D50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265097">
              <w:rPr>
                <w:lang w:val="en-US"/>
              </w:rPr>
              <w:t xml:space="preserve">a.  </w:t>
            </w:r>
            <w:r>
              <w:rPr>
                <w:lang w:val="en-US"/>
              </w:rPr>
              <w:t xml:space="preserve">Alamat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</w:p>
          <w:p w14:paraId="576AE995" w14:textId="46C8AAEF" w:rsidR="00265097" w:rsidRDefault="00265097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</w:t>
            </w:r>
            <w:r w:rsidR="00693D50">
              <w:rPr>
                <w:lang w:val="en-US"/>
              </w:rPr>
              <w:t>0</w:t>
            </w:r>
            <w:r>
              <w:rPr>
                <w:lang w:val="en-US"/>
              </w:rPr>
              <w:t xml:space="preserve"> </w:t>
            </w:r>
            <w:r w:rsidR="00693D50">
              <w:rPr>
                <w:lang w:val="en-US"/>
              </w:rPr>
              <w:t xml:space="preserve">Alamat </w:t>
            </w:r>
            <w:proofErr w:type="spellStart"/>
            <w:r w:rsidR="00693D50">
              <w:rPr>
                <w:lang w:val="en-US"/>
              </w:rPr>
              <w:t>tidak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diperbolehkan</w:t>
            </w:r>
            <w:proofErr w:type="spellEnd"/>
          </w:p>
          <w:p w14:paraId="1B525FB4" w14:textId="04CB886F" w:rsidR="00693D50" w:rsidRDefault="00693D50" w:rsidP="00693D5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3a.  Username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</w:p>
          <w:p w14:paraId="0F3DB809" w14:textId="0D28A1D6" w:rsidR="00693D50" w:rsidRDefault="00693D50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Username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</w:p>
          <w:p w14:paraId="6AD53D45" w14:textId="7AE17E63" w:rsidR="00693D50" w:rsidRDefault="00693D50" w:rsidP="00693D50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4a.  Password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</w:p>
          <w:p w14:paraId="37BA9559" w14:textId="5539D0AE" w:rsidR="00693D50" w:rsidRDefault="00693D50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lastRenderedPageBreak/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Password </w:t>
            </w:r>
            <w:proofErr w:type="spellStart"/>
            <w:r>
              <w:rPr>
                <w:lang w:val="en-US"/>
              </w:rPr>
              <w:t>harus</w:t>
            </w:r>
            <w:proofErr w:type="spellEnd"/>
            <w:r>
              <w:rPr>
                <w:lang w:val="en-US"/>
              </w:rPr>
              <w:t xml:space="preserve"> di </w:t>
            </w:r>
            <w:proofErr w:type="spellStart"/>
            <w:r>
              <w:rPr>
                <w:lang w:val="en-US"/>
              </w:rPr>
              <w:t>antara</w:t>
            </w:r>
            <w:proofErr w:type="spellEnd"/>
            <w:r>
              <w:rPr>
                <w:lang w:val="en-US"/>
              </w:rPr>
              <w:t xml:space="preserve"> 8 dan 16 </w:t>
            </w:r>
            <w:proofErr w:type="spellStart"/>
            <w:r>
              <w:rPr>
                <w:lang w:val="en-US"/>
              </w:rPr>
              <w:t>karakter</w:t>
            </w:r>
            <w:proofErr w:type="spellEnd"/>
          </w:p>
          <w:p w14:paraId="260774F6" w14:textId="06A94426" w:rsidR="002E3E82" w:rsidRDefault="002E3E82" w:rsidP="002E3E82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5a.  Username </w:t>
            </w:r>
            <w:proofErr w:type="spellStart"/>
            <w:r>
              <w:rPr>
                <w:lang w:val="en-US"/>
              </w:rPr>
              <w:t>ada</w:t>
            </w:r>
            <w:proofErr w:type="spellEnd"/>
            <w:r>
              <w:rPr>
                <w:lang w:val="en-US"/>
              </w:rPr>
              <w:t xml:space="preserve"> di database</w:t>
            </w:r>
          </w:p>
          <w:p w14:paraId="26A82904" w14:textId="2864BDD6" w:rsidR="002E3E82" w:rsidRPr="002E3E82" w:rsidRDefault="002E3E82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username </w:t>
            </w:r>
            <w:proofErr w:type="spellStart"/>
            <w:r>
              <w:rPr>
                <w:lang w:val="en-US"/>
              </w:rPr>
              <w:t>sudah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da</w:t>
            </w:r>
            <w:proofErr w:type="spellEnd"/>
            <w:r>
              <w:rPr>
                <w:lang w:val="en-US"/>
              </w:rPr>
              <w:t>.</w:t>
            </w:r>
          </w:p>
          <w:p w14:paraId="3B8FD584" w14:textId="77777777" w:rsidR="00265097" w:rsidRPr="00324CD9" w:rsidRDefault="00265097" w:rsidP="00E4294B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F015F" w14:textId="77777777" w:rsidR="00265097" w:rsidRDefault="00265097" w:rsidP="00E4294B">
            <w:pPr>
              <w:spacing w:after="160" w:line="259" w:lineRule="auto"/>
            </w:pPr>
          </w:p>
        </w:tc>
      </w:tr>
    </w:tbl>
    <w:p w14:paraId="47054A46" w14:textId="43333B1C" w:rsidR="00265097" w:rsidRDefault="00265097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693D50" w14:paraId="5AA53DAE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E08A02" w14:textId="442A0BF4" w:rsidR="00693D50" w:rsidRPr="00482991" w:rsidRDefault="00693D50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Mengedi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11B340A" w14:textId="145557DA" w:rsidR="00693D50" w:rsidRPr="00265097" w:rsidRDefault="00693D50" w:rsidP="00E4294B">
            <w:pPr>
              <w:spacing w:after="0" w:line="240" w:lineRule="auto"/>
              <w:rPr>
                <w:lang w:val="en-US"/>
              </w:rPr>
            </w:pPr>
            <w:r>
              <w:t>ID: UC-</w:t>
            </w:r>
            <w:r>
              <w:t>3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BA817C8" w14:textId="77777777" w:rsidR="00693D50" w:rsidRDefault="00693D50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693D50" w14:paraId="6C4660F8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03C16E1" w14:textId="77777777" w:rsidR="00693D50" w:rsidRPr="00C14143" w:rsidRDefault="00693D50" w:rsidP="00E4294B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 xml:space="preserve">Super </w:t>
            </w:r>
            <w:r>
              <w:t>Admin</w:t>
            </w:r>
          </w:p>
        </w:tc>
      </w:tr>
      <w:tr w:rsidR="00693D50" w14:paraId="05924417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0302E0" w14:textId="683C3C4E" w:rsidR="00693D50" w:rsidRDefault="00693D50" w:rsidP="00E4294B">
            <w:pPr>
              <w:spacing w:after="0" w:line="240" w:lineRule="auto"/>
            </w:pPr>
            <w:r>
              <w:t xml:space="preserve">Description: Use case diagram disini menjelaskan cara </w:t>
            </w:r>
            <w:r>
              <w:rPr>
                <w:lang w:val="en-US"/>
              </w:rPr>
              <w:t xml:space="preserve">super admin </w:t>
            </w:r>
            <w:proofErr w:type="spellStart"/>
            <w:r>
              <w:rPr>
                <w:lang w:val="en-US"/>
              </w:rPr>
              <w:t>mengedi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t xml:space="preserve"> </w:t>
            </w:r>
          </w:p>
        </w:tc>
      </w:tr>
      <w:tr w:rsidR="00693D50" w14:paraId="2E410137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4ACB5E" w14:textId="77777777" w:rsidR="00693D50" w:rsidRPr="00265097" w:rsidRDefault="00693D50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reconditions</w:t>
            </w:r>
          </w:p>
          <w:p w14:paraId="6B68CB02" w14:textId="77777777" w:rsidR="00693D50" w:rsidRPr="00FF1D5E" w:rsidRDefault="00693D50" w:rsidP="00207AEC">
            <w:pPr>
              <w:pStyle w:val="ListParagraph"/>
              <w:numPr>
                <w:ilvl w:val="0"/>
                <w:numId w:val="18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super admin</w:t>
            </w:r>
          </w:p>
        </w:tc>
      </w:tr>
      <w:tr w:rsidR="00693D50" w14:paraId="1FF27A61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ED86DA1" w14:textId="77777777" w:rsidR="00693D50" w:rsidRDefault="00693D50" w:rsidP="00E4294B"/>
        </w:tc>
      </w:tr>
      <w:tr w:rsidR="00693D50" w14:paraId="117613D8" w14:textId="77777777" w:rsidTr="00E4294B">
        <w:trPr>
          <w:trHeight w:val="268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44D9A41" w14:textId="77777777" w:rsidR="00693D50" w:rsidRDefault="00693D50" w:rsidP="00E4294B">
            <w:pPr>
              <w:spacing w:after="0" w:line="240" w:lineRule="auto"/>
            </w:pPr>
            <w:r w:rsidRPr="00265097">
              <w:rPr>
                <w:b/>
                <w:bCs/>
              </w:rPr>
              <w:t>Normal Course</w:t>
            </w:r>
            <w:r>
              <w:t xml:space="preserve">: </w:t>
            </w:r>
          </w:p>
          <w:p w14:paraId="28B14F74" w14:textId="53D9E11E" w:rsidR="00693D50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C</w:t>
            </w:r>
            <w:r w:rsidR="0010197F">
              <w:rPr>
                <w:lang w:val="en-US"/>
              </w:rPr>
              <w:t>ari</w:t>
            </w:r>
            <w:r>
              <w:rPr>
                <w:lang w:val="en-US"/>
              </w:rPr>
              <w:t xml:space="preserve"> id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 w:rsidR="0010197F">
              <w:rPr>
                <w:lang w:val="en-US"/>
              </w:rPr>
              <w:t xml:space="preserve"> di database</w:t>
            </w:r>
          </w:p>
          <w:p w14:paraId="27261A3E" w14:textId="77777777" w:rsidR="002E3E82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gunak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7BC97D2F" w14:textId="77777777" w:rsidR="002E3E82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nggunak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1F1649C8" w14:textId="77777777" w:rsidR="002E3E82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password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regex</w:t>
            </w:r>
          </w:p>
          <w:p w14:paraId="35194F1B" w14:textId="66A3CA3A" w:rsidR="002E3E82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mp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database</w:t>
            </w:r>
            <w:r w:rsidR="0010197F">
              <w:rPr>
                <w:lang w:val="en-US"/>
              </w:rPr>
              <w:t xml:space="preserve"> </w:t>
            </w:r>
            <w:proofErr w:type="spellStart"/>
            <w:r w:rsidR="0010197F">
              <w:rPr>
                <w:lang w:val="en-US"/>
              </w:rPr>
              <w:t>akun</w:t>
            </w:r>
            <w:proofErr w:type="spellEnd"/>
            <w:r w:rsidR="0010197F">
              <w:rPr>
                <w:lang w:val="en-US"/>
              </w:rPr>
              <w:t xml:space="preserve"> </w:t>
            </w:r>
            <w:proofErr w:type="spellStart"/>
            <w:r w:rsidR="0010197F">
              <w:rPr>
                <w:lang w:val="en-US"/>
              </w:rPr>
              <w:t>berdasarkan</w:t>
            </w:r>
            <w:proofErr w:type="spellEnd"/>
            <w:r w:rsidR="0010197F">
              <w:rPr>
                <w:lang w:val="en-US"/>
              </w:rPr>
              <w:t xml:space="preserve"> id </w:t>
            </w:r>
            <w:proofErr w:type="spellStart"/>
            <w:r w:rsidR="0010197F">
              <w:rPr>
                <w:lang w:val="en-US"/>
              </w:rPr>
              <w:t>akun</w:t>
            </w:r>
            <w:proofErr w:type="spellEnd"/>
          </w:p>
          <w:p w14:paraId="26FC834B" w14:textId="77777777" w:rsidR="002E3E82" w:rsidRPr="005E7A9A" w:rsidRDefault="002E3E82" w:rsidP="00207AEC">
            <w:pPr>
              <w:pStyle w:val="ListParagraph"/>
              <w:numPr>
                <w:ilvl w:val="0"/>
                <w:numId w:val="19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ukses</w:t>
            </w:r>
            <w:proofErr w:type="spellEnd"/>
            <w:r>
              <w:rPr>
                <w:lang w:val="en-US"/>
              </w:rPr>
              <w:t xml:space="preserve"> 201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uat</w:t>
            </w:r>
            <w:proofErr w:type="spellEnd"/>
          </w:p>
          <w:p w14:paraId="65456193" w14:textId="252572C9" w:rsidR="002E3E82" w:rsidRPr="00265097" w:rsidRDefault="002E3E82" w:rsidP="002E3E82">
            <w:pPr>
              <w:pStyle w:val="ListParagraph"/>
              <w:spacing w:after="0" w:line="240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BD2A62" w14:textId="383FE927" w:rsidR="00693D50" w:rsidRPr="005E7A9A" w:rsidRDefault="00693D50" w:rsidP="00E4294B">
            <w:pPr>
              <w:spacing w:after="0" w:line="240" w:lineRule="auto"/>
              <w:ind w:left="720"/>
              <w:rPr>
                <w:lang w:val="en-US"/>
              </w:rPr>
            </w:pPr>
            <w:r>
              <w:rPr>
                <w:lang w:val="en-US"/>
              </w:rPr>
              <w:t xml:space="preserve">Nama,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amin</w:t>
            </w:r>
            <w:proofErr w:type="spellEnd"/>
            <w:r>
              <w:rPr>
                <w:lang w:val="en-US"/>
              </w:rPr>
              <w:t>, password</w:t>
            </w:r>
          </w:p>
          <w:p w14:paraId="410FAD3F" w14:textId="77777777" w:rsidR="00693D50" w:rsidRDefault="00693D50" w:rsidP="00E4294B">
            <w:pPr>
              <w:spacing w:after="0" w:line="240" w:lineRule="auto"/>
              <w:ind w:left="720"/>
            </w:pPr>
          </w:p>
        </w:tc>
      </w:tr>
      <w:tr w:rsidR="00693D50" w14:paraId="3137D532" w14:textId="77777777" w:rsidTr="00E4294B">
        <w:trPr>
          <w:trHeight w:val="69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E403A8" w14:textId="77777777" w:rsidR="00693D50" w:rsidRPr="00265097" w:rsidRDefault="00693D50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ostconditions</w:t>
            </w:r>
          </w:p>
          <w:p w14:paraId="3B6D3B18" w14:textId="0DEE6A72" w:rsidR="00693D50" w:rsidRPr="00265097" w:rsidRDefault="00693D50" w:rsidP="00207AEC">
            <w:pPr>
              <w:pStyle w:val="ListParagraph"/>
              <w:numPr>
                <w:ilvl w:val="0"/>
                <w:numId w:val="20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 w:rsidR="0010197F">
              <w:rPr>
                <w:lang w:val="en-US"/>
              </w:rPr>
              <w:t>diedit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880D352" w14:textId="77777777" w:rsidR="00693D50" w:rsidRDefault="00693D50" w:rsidP="00E4294B">
            <w:pPr>
              <w:spacing w:after="0" w:line="240" w:lineRule="auto"/>
              <w:ind w:left="720"/>
            </w:pPr>
          </w:p>
        </w:tc>
      </w:tr>
      <w:tr w:rsidR="00693D50" w14:paraId="5B01BDDA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FAA1ED" w14:textId="349200D7" w:rsidR="00693D50" w:rsidRDefault="00693D50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603715EA" w14:textId="436EEB03" w:rsidR="0010197F" w:rsidRDefault="0010197F" w:rsidP="00E4294B">
            <w:pPr>
              <w:spacing w:after="0" w:line="240" w:lineRule="auto"/>
              <w:rPr>
                <w:lang w:val="en-US"/>
              </w:rPr>
            </w:pPr>
            <w:r>
              <w:rPr>
                <w:b/>
                <w:bCs/>
                <w:lang w:val="en-US"/>
              </w:rPr>
              <w:t xml:space="preserve">1a. 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113A978D" w14:textId="0AF1C1B1" w:rsidR="0010197F" w:rsidRPr="0010197F" w:rsidRDefault="0010197F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4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3B22D4DE" w14:textId="3D8596E7" w:rsidR="00693D50" w:rsidRDefault="0010197F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693D50">
              <w:rPr>
                <w:lang w:val="en-US"/>
              </w:rPr>
              <w:t xml:space="preserve">a.  Nama </w:t>
            </w:r>
            <w:proofErr w:type="spellStart"/>
            <w:r w:rsidR="00693D50">
              <w:rPr>
                <w:lang w:val="en-US"/>
              </w:rPr>
              <w:t>tidak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sesuai</w:t>
            </w:r>
            <w:proofErr w:type="spellEnd"/>
          </w:p>
          <w:p w14:paraId="424D2556" w14:textId="77777777" w:rsidR="00693D50" w:rsidRDefault="00693D50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Nama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perbolehkan</w:t>
            </w:r>
            <w:proofErr w:type="spellEnd"/>
          </w:p>
          <w:p w14:paraId="249E222B" w14:textId="63ED4222" w:rsidR="00693D50" w:rsidRDefault="0010197F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3</w:t>
            </w:r>
            <w:r w:rsidR="00693D50">
              <w:rPr>
                <w:lang w:val="en-US"/>
              </w:rPr>
              <w:t xml:space="preserve">a.  Alamat </w:t>
            </w:r>
            <w:proofErr w:type="spellStart"/>
            <w:r w:rsidR="00693D50">
              <w:rPr>
                <w:lang w:val="en-US"/>
              </w:rPr>
              <w:t>tidak</w:t>
            </w:r>
            <w:proofErr w:type="spellEnd"/>
            <w:r w:rsidR="00693D50">
              <w:rPr>
                <w:lang w:val="en-US"/>
              </w:rPr>
              <w:t xml:space="preserve"> </w:t>
            </w:r>
            <w:proofErr w:type="spellStart"/>
            <w:r w:rsidR="00693D50">
              <w:rPr>
                <w:lang w:val="en-US"/>
              </w:rPr>
              <w:t>sesuai</w:t>
            </w:r>
            <w:proofErr w:type="spellEnd"/>
          </w:p>
          <w:p w14:paraId="6191A1DD" w14:textId="77777777" w:rsidR="00693D50" w:rsidRDefault="00693D50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Alamat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perbolehkan</w:t>
            </w:r>
            <w:proofErr w:type="spellEnd"/>
          </w:p>
          <w:p w14:paraId="513C9D2C" w14:textId="77777777" w:rsidR="00693D50" w:rsidRDefault="00693D50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4a.  Password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</w:p>
          <w:p w14:paraId="1D667C53" w14:textId="77777777" w:rsidR="00693D50" w:rsidRPr="00693D50" w:rsidRDefault="00693D50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0 Password </w:t>
            </w:r>
            <w:proofErr w:type="spellStart"/>
            <w:r>
              <w:rPr>
                <w:lang w:val="en-US"/>
              </w:rPr>
              <w:t>harus</w:t>
            </w:r>
            <w:proofErr w:type="spellEnd"/>
            <w:r>
              <w:rPr>
                <w:lang w:val="en-US"/>
              </w:rPr>
              <w:t xml:space="preserve"> di </w:t>
            </w:r>
            <w:proofErr w:type="spellStart"/>
            <w:r>
              <w:rPr>
                <w:lang w:val="en-US"/>
              </w:rPr>
              <w:t>antara</w:t>
            </w:r>
            <w:proofErr w:type="spellEnd"/>
            <w:r>
              <w:rPr>
                <w:lang w:val="en-US"/>
              </w:rPr>
              <w:t xml:space="preserve"> 8 dan 16 </w:t>
            </w:r>
            <w:proofErr w:type="spellStart"/>
            <w:r>
              <w:rPr>
                <w:lang w:val="en-US"/>
              </w:rPr>
              <w:t>karakter</w:t>
            </w:r>
            <w:proofErr w:type="spellEnd"/>
          </w:p>
          <w:p w14:paraId="7FBC3FBC" w14:textId="77777777" w:rsidR="00693D50" w:rsidRPr="00324CD9" w:rsidRDefault="00693D50" w:rsidP="00E4294B">
            <w:pPr>
              <w:spacing w:after="0" w:line="240" w:lineRule="auto"/>
              <w:rPr>
                <w:lang w:val="en-US"/>
              </w:rPr>
            </w:pP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E6095A" w14:textId="77777777" w:rsidR="00693D50" w:rsidRDefault="00693D50" w:rsidP="00E4294B">
            <w:pPr>
              <w:spacing w:after="160" w:line="259" w:lineRule="auto"/>
            </w:pPr>
          </w:p>
        </w:tc>
      </w:tr>
    </w:tbl>
    <w:p w14:paraId="1F6F6E20" w14:textId="51A61168" w:rsidR="00693D50" w:rsidRDefault="00693D50" w:rsidP="00C14143">
      <w:pPr>
        <w:rPr>
          <w:lang w:val="en-US"/>
        </w:rPr>
      </w:pPr>
    </w:p>
    <w:p w14:paraId="6AF6B2DF" w14:textId="77777777" w:rsidR="007E4802" w:rsidRDefault="007E4802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10197F" w14:paraId="392E0612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6A56FF" w14:textId="57131D60" w:rsidR="0010197F" w:rsidRPr="00482991" w:rsidRDefault="0010197F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Hap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9830BB" w14:textId="77777777" w:rsidR="0010197F" w:rsidRPr="00265097" w:rsidRDefault="0010197F" w:rsidP="00E4294B">
            <w:pPr>
              <w:spacing w:after="0" w:line="240" w:lineRule="auto"/>
              <w:rPr>
                <w:lang w:val="en-US"/>
              </w:rPr>
            </w:pPr>
            <w:r>
              <w:t>ID: UC-3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924355" w14:textId="77777777" w:rsidR="0010197F" w:rsidRDefault="0010197F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10197F" w14:paraId="171178D0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BB37C" w14:textId="77777777" w:rsidR="0010197F" w:rsidRPr="00C14143" w:rsidRDefault="0010197F" w:rsidP="00E4294B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 xml:space="preserve">Super </w:t>
            </w:r>
            <w:r>
              <w:t>Admin</w:t>
            </w:r>
          </w:p>
        </w:tc>
      </w:tr>
      <w:tr w:rsidR="0010197F" w14:paraId="06A9D4D8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547219" w14:textId="70B79BA5" w:rsidR="0010197F" w:rsidRDefault="0010197F" w:rsidP="00E4294B">
            <w:pPr>
              <w:spacing w:after="0" w:line="240" w:lineRule="auto"/>
            </w:pPr>
            <w:r>
              <w:t xml:space="preserve">Description: Use case diagram disini menjelaskan cara </w:t>
            </w:r>
            <w:r>
              <w:rPr>
                <w:lang w:val="en-US"/>
              </w:rPr>
              <w:t xml:space="preserve">super admin </w:t>
            </w:r>
            <w:proofErr w:type="spellStart"/>
            <w:r>
              <w:rPr>
                <w:lang w:val="en-US"/>
              </w:rPr>
              <w:t>menghap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t xml:space="preserve"> </w:t>
            </w:r>
          </w:p>
        </w:tc>
      </w:tr>
      <w:tr w:rsidR="0010197F" w14:paraId="55F6FD82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C5718F1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reconditions</w:t>
            </w:r>
          </w:p>
          <w:p w14:paraId="7464B169" w14:textId="77777777" w:rsidR="0010197F" w:rsidRPr="00FF1D5E" w:rsidRDefault="0010197F" w:rsidP="00207AEC">
            <w:pPr>
              <w:pStyle w:val="ListParagraph"/>
              <w:numPr>
                <w:ilvl w:val="0"/>
                <w:numId w:val="21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super admin</w:t>
            </w:r>
          </w:p>
        </w:tc>
      </w:tr>
      <w:tr w:rsidR="0010197F" w14:paraId="5DA61DE6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684182" w14:textId="77777777" w:rsidR="0010197F" w:rsidRDefault="0010197F" w:rsidP="00E4294B"/>
        </w:tc>
      </w:tr>
      <w:tr w:rsidR="0010197F" w14:paraId="46701569" w14:textId="77777777" w:rsidTr="00E4294B">
        <w:trPr>
          <w:trHeight w:val="268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D5DC31" w14:textId="77777777" w:rsidR="0010197F" w:rsidRDefault="0010197F" w:rsidP="00E4294B">
            <w:pPr>
              <w:spacing w:after="0" w:line="240" w:lineRule="auto"/>
            </w:pPr>
            <w:r w:rsidRPr="00265097">
              <w:rPr>
                <w:b/>
                <w:bCs/>
              </w:rPr>
              <w:lastRenderedPageBreak/>
              <w:t>Normal Course</w:t>
            </w:r>
            <w:r>
              <w:t xml:space="preserve">: </w:t>
            </w:r>
          </w:p>
          <w:p w14:paraId="4F6D2342" w14:textId="22A4F591" w:rsidR="0010197F" w:rsidRDefault="0010197F" w:rsidP="00207AEC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Cek id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di database</w:t>
            </w:r>
          </w:p>
          <w:p w14:paraId="3AD878D9" w14:textId="3AAA5BCE" w:rsidR="0010197F" w:rsidRPr="00265097" w:rsidRDefault="0010197F" w:rsidP="00207AEC">
            <w:pPr>
              <w:pStyle w:val="ListParagraph"/>
              <w:numPr>
                <w:ilvl w:val="0"/>
                <w:numId w:val="22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Hap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database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id </w:t>
            </w:r>
            <w:proofErr w:type="spellStart"/>
            <w:r>
              <w:rPr>
                <w:lang w:val="en-US"/>
              </w:rPr>
              <w:t>aku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FE81B67" w14:textId="77777777" w:rsidR="0010197F" w:rsidRDefault="0010197F" w:rsidP="0010197F">
            <w:pPr>
              <w:spacing w:after="0" w:line="240" w:lineRule="auto"/>
              <w:ind w:left="720"/>
            </w:pPr>
          </w:p>
        </w:tc>
      </w:tr>
      <w:tr w:rsidR="0010197F" w14:paraId="18FAB290" w14:textId="77777777" w:rsidTr="00E4294B">
        <w:trPr>
          <w:trHeight w:val="69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4F23290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ostconditions</w:t>
            </w:r>
          </w:p>
          <w:p w14:paraId="6A8A9AD9" w14:textId="405758B7" w:rsidR="0010197F" w:rsidRPr="00265097" w:rsidRDefault="0010197F" w:rsidP="00207AEC">
            <w:pPr>
              <w:pStyle w:val="ListParagraph"/>
              <w:numPr>
                <w:ilvl w:val="0"/>
                <w:numId w:val="2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</w:t>
            </w:r>
            <w:r>
              <w:rPr>
                <w:lang w:val="en-US"/>
              </w:rPr>
              <w:t>hapus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2635D2F" w14:textId="77777777" w:rsidR="0010197F" w:rsidRDefault="0010197F" w:rsidP="00E4294B">
            <w:pPr>
              <w:spacing w:after="0" w:line="240" w:lineRule="auto"/>
              <w:ind w:left="720"/>
            </w:pPr>
          </w:p>
        </w:tc>
      </w:tr>
      <w:tr w:rsidR="0010197F" w14:paraId="72761FF9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4A0F3A9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0DB080D3" w14:textId="058372E6" w:rsidR="0010197F" w:rsidRPr="00324CD9" w:rsidRDefault="0010197F" w:rsidP="0010197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rPr>
                <w:lang w:val="en-US"/>
              </w:rPr>
              <w:t xml:space="preserve">a.  </w:t>
            </w:r>
            <w:r>
              <w:rPr>
                <w:lang w:val="en-US"/>
              </w:rPr>
              <w:t xml:space="preserve">Id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59493C34" w14:textId="12E23B2E" w:rsidR="0010197F" w:rsidRPr="00324CD9" w:rsidRDefault="0010197F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error 404 Id </w:t>
            </w:r>
            <w:proofErr w:type="spellStart"/>
            <w:r>
              <w:rPr>
                <w:lang w:val="en-US"/>
              </w:rPr>
              <w:t>aku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9977526" w14:textId="77777777" w:rsidR="0010197F" w:rsidRDefault="0010197F" w:rsidP="00E4294B">
            <w:pPr>
              <w:spacing w:after="160" w:line="259" w:lineRule="auto"/>
            </w:pPr>
          </w:p>
        </w:tc>
      </w:tr>
    </w:tbl>
    <w:p w14:paraId="147D426F" w14:textId="69CAC90A" w:rsidR="0010197F" w:rsidRDefault="0010197F" w:rsidP="00C14143">
      <w:pPr>
        <w:rPr>
          <w:lang w:val="en-US"/>
        </w:rPr>
      </w:pPr>
    </w:p>
    <w:p w14:paraId="238F75C7" w14:textId="77777777" w:rsidR="007E4802" w:rsidRDefault="007E4802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10197F" w14:paraId="403DC0C1" w14:textId="77777777" w:rsidTr="0010197F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C0507A4" w14:textId="610D056E" w:rsidR="0010197F" w:rsidRPr="0010197F" w:rsidRDefault="0010197F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2CD56" w14:textId="77777777" w:rsidR="0010197F" w:rsidRPr="0010197F" w:rsidRDefault="0010197F" w:rsidP="00E4294B">
            <w:pPr>
              <w:spacing w:after="0" w:line="240" w:lineRule="auto"/>
            </w:pPr>
            <w:r>
              <w:t>ID: UC-3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8C1CE7" w14:textId="77777777" w:rsidR="0010197F" w:rsidRDefault="0010197F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10197F" w14:paraId="74506DE1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18891A" w14:textId="55383DFD" w:rsidR="0010197F" w:rsidRPr="0010197F" w:rsidRDefault="0010197F" w:rsidP="00E4294B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 xml:space="preserve">Super </w:t>
            </w:r>
            <w:r>
              <w:t>Admin</w:t>
            </w:r>
            <w:r>
              <w:rPr>
                <w:lang w:val="en-US"/>
              </w:rPr>
              <w:t>, Admin</w:t>
            </w:r>
          </w:p>
        </w:tc>
      </w:tr>
      <w:tr w:rsidR="0010197F" w14:paraId="6DEFA1F4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C943CDC" w14:textId="657A57E0" w:rsidR="0010197F" w:rsidRDefault="0010197F" w:rsidP="00E4294B">
            <w:pPr>
              <w:spacing w:after="0" w:line="240" w:lineRule="auto"/>
            </w:pPr>
            <w:r>
              <w:t xml:space="preserve">Description: Use case diagram disini menjelaskan cara </w:t>
            </w: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t xml:space="preserve"> </w:t>
            </w:r>
          </w:p>
        </w:tc>
      </w:tr>
      <w:tr w:rsidR="0010197F" w14:paraId="138BF382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250C46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reconditions</w:t>
            </w:r>
          </w:p>
          <w:p w14:paraId="31548C02" w14:textId="470E0636" w:rsidR="0010197F" w:rsidRPr="00FF1D5E" w:rsidRDefault="0010197F" w:rsidP="00207AEC">
            <w:pPr>
              <w:pStyle w:val="ListParagraph"/>
              <w:numPr>
                <w:ilvl w:val="0"/>
                <w:numId w:val="24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super admin</w:t>
            </w:r>
            <w:r>
              <w:rPr>
                <w:lang w:val="en-US"/>
              </w:rPr>
              <w:t xml:space="preserve"> dan admin</w:t>
            </w:r>
          </w:p>
        </w:tc>
      </w:tr>
      <w:tr w:rsidR="0010197F" w14:paraId="368D79B3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098057" w14:textId="77777777" w:rsidR="0010197F" w:rsidRDefault="0010197F" w:rsidP="00E4294B"/>
        </w:tc>
      </w:tr>
      <w:tr w:rsidR="0010197F" w14:paraId="7F496BF5" w14:textId="77777777" w:rsidTr="00E4294B">
        <w:trPr>
          <w:trHeight w:val="268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C8297AC" w14:textId="77777777" w:rsidR="0010197F" w:rsidRDefault="0010197F" w:rsidP="00E4294B">
            <w:pPr>
              <w:spacing w:after="0" w:line="240" w:lineRule="auto"/>
            </w:pPr>
            <w:r w:rsidRPr="00265097">
              <w:rPr>
                <w:b/>
                <w:bCs/>
              </w:rPr>
              <w:t>Normal Course</w:t>
            </w:r>
            <w:r>
              <w:t xml:space="preserve">: </w:t>
            </w:r>
          </w:p>
          <w:p w14:paraId="5706E23C" w14:textId="77777777" w:rsidR="0010197F" w:rsidRDefault="00A6251F" w:rsidP="00207AEC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 w:rsidR="0010197F">
              <w:rPr>
                <w:lang w:val="en-US"/>
              </w:rPr>
              <w:t xml:space="preserve"> </w:t>
            </w:r>
            <w:r>
              <w:rPr>
                <w:lang w:val="en-US"/>
              </w:rPr>
              <w:t xml:space="preserve">30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a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abjad.</w:t>
            </w:r>
          </w:p>
          <w:p w14:paraId="1D957585" w14:textId="77777777" w:rsidR="00A6251F" w:rsidRDefault="00A6251F" w:rsidP="00207AEC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Cek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di database</w:t>
            </w:r>
          </w:p>
          <w:p w14:paraId="44AC3F4B" w14:textId="09E56F7A" w:rsidR="00A6251F" w:rsidRPr="00265097" w:rsidRDefault="00A6251F" w:rsidP="00207AEC">
            <w:pPr>
              <w:pStyle w:val="ListParagraph"/>
              <w:numPr>
                <w:ilvl w:val="0"/>
                <w:numId w:val="25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ampilkan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D346D14" w14:textId="77777777" w:rsidR="0010197F" w:rsidRDefault="0010197F" w:rsidP="0010197F">
            <w:pPr>
              <w:spacing w:after="0" w:line="240" w:lineRule="auto"/>
              <w:ind w:left="720"/>
            </w:pPr>
          </w:p>
        </w:tc>
      </w:tr>
      <w:tr w:rsidR="0010197F" w14:paraId="518E577B" w14:textId="77777777" w:rsidTr="00E4294B">
        <w:trPr>
          <w:trHeight w:val="694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F9216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Postconditions</w:t>
            </w:r>
          </w:p>
          <w:p w14:paraId="27015379" w14:textId="77777777" w:rsidR="0010197F" w:rsidRDefault="00A6251F" w:rsidP="00207AEC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list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  <w:p w14:paraId="5654280A" w14:textId="2B8945A9" w:rsidR="00A6251F" w:rsidRPr="00265097" w:rsidRDefault="00A6251F" w:rsidP="00207AEC">
            <w:pPr>
              <w:pStyle w:val="ListParagraph"/>
              <w:numPr>
                <w:ilvl w:val="0"/>
                <w:numId w:val="26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dasarkan</w:t>
            </w:r>
            <w:proofErr w:type="spellEnd"/>
            <w:r>
              <w:rPr>
                <w:lang w:val="en-US"/>
              </w:rPr>
              <w:t xml:space="preserve">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90DD7F" w14:textId="77777777" w:rsidR="0010197F" w:rsidRDefault="0010197F" w:rsidP="00E4294B">
            <w:pPr>
              <w:spacing w:after="0" w:line="240" w:lineRule="auto"/>
              <w:ind w:left="720"/>
            </w:pPr>
          </w:p>
        </w:tc>
      </w:tr>
      <w:tr w:rsidR="0010197F" w14:paraId="162E8B81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BEFDBF" w14:textId="77777777" w:rsidR="0010197F" w:rsidRPr="00265097" w:rsidRDefault="0010197F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42F69131" w14:textId="77777777" w:rsidR="0010197F" w:rsidRDefault="0010197F" w:rsidP="00A6251F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2a.  </w:t>
            </w:r>
            <w:r w:rsidR="00A6251F">
              <w:rPr>
                <w:lang w:val="en-US"/>
              </w:rPr>
              <w:t xml:space="preserve">Id </w:t>
            </w:r>
            <w:proofErr w:type="spellStart"/>
            <w:r w:rsidR="00A6251F">
              <w:rPr>
                <w:lang w:val="en-US"/>
              </w:rPr>
              <w:t>siswa</w:t>
            </w:r>
            <w:proofErr w:type="spellEnd"/>
            <w:r w:rsidR="00A6251F">
              <w:rPr>
                <w:lang w:val="en-US"/>
              </w:rPr>
              <w:t xml:space="preserve"> </w:t>
            </w:r>
            <w:proofErr w:type="spellStart"/>
            <w:r w:rsidR="00A6251F">
              <w:rPr>
                <w:lang w:val="en-US"/>
              </w:rPr>
              <w:t>tidak</w:t>
            </w:r>
            <w:proofErr w:type="spellEnd"/>
            <w:r w:rsidR="00A6251F">
              <w:rPr>
                <w:lang w:val="en-US"/>
              </w:rPr>
              <w:t xml:space="preserve"> </w:t>
            </w:r>
            <w:proofErr w:type="spellStart"/>
            <w:r w:rsidR="00A6251F">
              <w:rPr>
                <w:lang w:val="en-US"/>
              </w:rPr>
              <w:t>ditemukan</w:t>
            </w:r>
            <w:proofErr w:type="spellEnd"/>
          </w:p>
          <w:p w14:paraId="363D9C7C" w14:textId="3415B109" w:rsidR="00A6251F" w:rsidRPr="00A6251F" w:rsidRDefault="00A6251F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404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4A918EF" w14:textId="77777777" w:rsidR="0010197F" w:rsidRDefault="0010197F" w:rsidP="00E4294B">
            <w:pPr>
              <w:spacing w:after="160" w:line="259" w:lineRule="auto"/>
            </w:pPr>
          </w:p>
        </w:tc>
      </w:tr>
    </w:tbl>
    <w:p w14:paraId="38387457" w14:textId="732AB824" w:rsidR="00603E40" w:rsidRDefault="00603E40" w:rsidP="00603E40">
      <w:pPr>
        <w:rPr>
          <w:lang w:val="en-US"/>
        </w:rPr>
      </w:pPr>
    </w:p>
    <w:p w14:paraId="48E73AE2" w14:textId="77777777" w:rsidR="007E4802" w:rsidRDefault="007E4802" w:rsidP="00603E40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A6251F" w14:paraId="61F28001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CAF9050" w14:textId="511FEB1D" w:rsidR="00A6251F" w:rsidRPr="00265097" w:rsidRDefault="00A6251F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Menambahkan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40537B" w14:textId="77777777" w:rsidR="00A6251F" w:rsidRPr="00C14143" w:rsidRDefault="00A6251F" w:rsidP="00E4294B">
            <w:pPr>
              <w:spacing w:after="0" w:line="240" w:lineRule="auto"/>
              <w:rPr>
                <w:lang w:val="en-US"/>
              </w:rPr>
            </w:pPr>
            <w:r>
              <w:t>ID: UC-</w:t>
            </w:r>
            <w:r>
              <w:rPr>
                <w:lang w:val="en-US"/>
              </w:rPr>
              <w:t>2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CF90CB" w14:textId="77777777" w:rsidR="00A6251F" w:rsidRDefault="00A6251F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A6251F" w14:paraId="4F6E9D23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259269" w14:textId="14E1E6B9" w:rsidR="00A6251F" w:rsidRPr="00C14143" w:rsidRDefault="00A6251F" w:rsidP="00E4294B">
            <w:pPr>
              <w:spacing w:after="0" w:line="240" w:lineRule="auto"/>
              <w:rPr>
                <w:lang w:val="en-US"/>
              </w:rPr>
            </w:pPr>
            <w:r>
              <w:t>Actor:</w:t>
            </w:r>
            <w:r>
              <w:rPr>
                <w:lang w:val="en-US"/>
              </w:rPr>
              <w:t xml:space="preserve"> Admin</w:t>
            </w:r>
          </w:p>
        </w:tc>
      </w:tr>
      <w:tr w:rsidR="00A6251F" w14:paraId="4A5D7DE3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8F1D22" w14:textId="1A1EBCD3" w:rsidR="00A6251F" w:rsidRDefault="00A6251F" w:rsidP="00E4294B">
            <w:pPr>
              <w:spacing w:after="0" w:line="240" w:lineRule="auto"/>
            </w:pPr>
            <w:r>
              <w:t xml:space="preserve">Description: Use case diagram disini menjelaskan cara untuk </w:t>
            </w:r>
            <w:proofErr w:type="spellStart"/>
            <w:r>
              <w:rPr>
                <w:lang w:val="en-US"/>
              </w:rPr>
              <w:t>menambah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t xml:space="preserve"> </w:t>
            </w:r>
          </w:p>
        </w:tc>
      </w:tr>
      <w:tr w:rsidR="00A6251F" w14:paraId="1DA3576A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FB353D0" w14:textId="77777777" w:rsidR="00A6251F" w:rsidRDefault="00A6251F" w:rsidP="00E4294B"/>
        </w:tc>
      </w:tr>
      <w:tr w:rsidR="00A6251F" w14:paraId="41B835DE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E5D32EF" w14:textId="77777777" w:rsidR="00A6251F" w:rsidRDefault="00A6251F" w:rsidP="00E4294B">
            <w:pPr>
              <w:spacing w:after="0" w:line="240" w:lineRule="auto"/>
              <w:rPr>
                <w:lang w:val="en-US"/>
              </w:rPr>
            </w:pPr>
            <w:r>
              <w:lastRenderedPageBreak/>
              <w:t xml:space="preserve">Preconditions: </w:t>
            </w:r>
          </w:p>
          <w:p w14:paraId="2554CFE4" w14:textId="0B2BDD59" w:rsidR="00A6251F" w:rsidRPr="00A6251F" w:rsidRDefault="00A6251F" w:rsidP="00207AEC">
            <w:pPr>
              <w:pStyle w:val="ListParagraph"/>
              <w:numPr>
                <w:ilvl w:val="0"/>
                <w:numId w:val="27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admin</w:t>
            </w:r>
          </w:p>
        </w:tc>
      </w:tr>
      <w:tr w:rsidR="00A6251F" w14:paraId="4F0D691A" w14:textId="77777777" w:rsidTr="00E4294B">
        <w:trPr>
          <w:trHeight w:val="1321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F76FE5" w14:textId="39AB8442" w:rsidR="00A6251F" w:rsidRDefault="00A6251F" w:rsidP="00E4294B">
            <w:pPr>
              <w:spacing w:after="0" w:line="240" w:lineRule="auto"/>
            </w:pPr>
            <w:r>
              <w:t xml:space="preserve">Normal Course: </w:t>
            </w:r>
          </w:p>
          <w:p w14:paraId="756CCC8E" w14:textId="1147F1F1" w:rsidR="00A6251F" w:rsidRDefault="00A6251F" w:rsidP="00207AEC">
            <w:pPr>
              <w:pStyle w:val="ListParagraph"/>
              <w:numPr>
                <w:ilvl w:val="0"/>
                <w:numId w:val="8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npu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regex.</w:t>
            </w:r>
          </w:p>
          <w:p w14:paraId="69F0643C" w14:textId="1A158C3E" w:rsidR="00A6251F" w:rsidRDefault="007E4802" w:rsidP="00207AEC">
            <w:pPr>
              <w:pStyle w:val="ListParagraph"/>
              <w:numPr>
                <w:ilvl w:val="0"/>
                <w:numId w:val="8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Simpan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database</w:t>
            </w:r>
          </w:p>
          <w:p w14:paraId="46424D5B" w14:textId="61C2BF5B" w:rsidR="00A6251F" w:rsidRDefault="007E4802" w:rsidP="00207AEC">
            <w:pPr>
              <w:pStyle w:val="ListParagraph"/>
              <w:numPr>
                <w:ilvl w:val="0"/>
                <w:numId w:val="8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201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uat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2F612F6" w14:textId="3EA8ADFD" w:rsidR="00A6251F" w:rsidRDefault="00A6251F" w:rsidP="00A6251F">
            <w:pPr>
              <w:spacing w:after="0" w:line="240" w:lineRule="auto"/>
              <w:ind w:left="720"/>
              <w:rPr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9504" behindDoc="0" locked="0" layoutInCell="1" allowOverlap="1" wp14:anchorId="6F2CEBBB" wp14:editId="11B8CBF9">
                      <wp:simplePos x="0" y="0"/>
                      <wp:positionH relativeFrom="column">
                        <wp:posOffset>-135255</wp:posOffset>
                      </wp:positionH>
                      <wp:positionV relativeFrom="paragraph">
                        <wp:posOffset>121285</wp:posOffset>
                      </wp:positionV>
                      <wp:extent cx="390525" cy="0"/>
                      <wp:effectExtent l="0" t="76200" r="9525" b="95250"/>
                      <wp:wrapNone/>
                      <wp:docPr id="5" name="Straight Arrow Connector 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905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A6546EA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Straight Arrow Connector 5" o:spid="_x0000_s1026" type="#_x0000_t32" style="position:absolute;margin-left:-10.65pt;margin-top:9.55pt;width:30.75pt;height:0;flip:y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" strokecolor="#4579b8 [3044]">
                      <v:stroke endarrow="block"/>
                    </v:shape>
                  </w:pict>
                </mc:Fallback>
              </mc:AlternateContent>
            </w:r>
            <w:r>
              <w:t>Nama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amin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ttl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orang </w:t>
            </w:r>
            <w:proofErr w:type="spellStart"/>
            <w:r>
              <w:rPr>
                <w:lang w:val="en-US"/>
              </w:rPr>
              <w:t>tua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pekerjaan</w:t>
            </w:r>
            <w:proofErr w:type="spellEnd"/>
            <w:r>
              <w:rPr>
                <w:lang w:val="en-US"/>
              </w:rPr>
              <w:t xml:space="preserve"> orang </w:t>
            </w:r>
            <w:proofErr w:type="spellStart"/>
            <w:r>
              <w:rPr>
                <w:lang w:val="en-US"/>
              </w:rPr>
              <w:t>tua</w:t>
            </w:r>
            <w:proofErr w:type="spellEnd"/>
          </w:p>
          <w:p w14:paraId="3F444118" w14:textId="77777777" w:rsidR="00A6251F" w:rsidRDefault="00A6251F" w:rsidP="00A6251F">
            <w:pPr>
              <w:spacing w:after="0" w:line="240" w:lineRule="auto"/>
              <w:ind w:left="720"/>
              <w:rPr>
                <w:lang w:val="en-US"/>
              </w:rPr>
            </w:pPr>
          </w:p>
          <w:p w14:paraId="70D25029" w14:textId="77777777" w:rsidR="00A6251F" w:rsidRDefault="00A6251F" w:rsidP="00A6251F">
            <w:pPr>
              <w:spacing w:after="0" w:line="240" w:lineRule="auto"/>
              <w:ind w:left="720"/>
              <w:rPr>
                <w:lang w:val="en-US"/>
              </w:rPr>
            </w:pPr>
          </w:p>
          <w:p w14:paraId="5266353F" w14:textId="77777777" w:rsidR="00A6251F" w:rsidRDefault="00A6251F" w:rsidP="00A6251F">
            <w:pPr>
              <w:spacing w:after="0" w:line="240" w:lineRule="auto"/>
              <w:ind w:left="720"/>
              <w:rPr>
                <w:lang w:val="en-US"/>
              </w:rPr>
            </w:pPr>
          </w:p>
          <w:p w14:paraId="6F6349A6" w14:textId="4F5A3313" w:rsidR="00A6251F" w:rsidRPr="00A6251F" w:rsidRDefault="00A6251F" w:rsidP="00A6251F">
            <w:pPr>
              <w:spacing w:after="0" w:line="240" w:lineRule="auto"/>
              <w:ind w:left="720"/>
              <w:rPr>
                <w:lang w:val="en-US"/>
              </w:rPr>
            </w:pPr>
          </w:p>
        </w:tc>
      </w:tr>
      <w:tr w:rsidR="00A6251F" w14:paraId="27793AC4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085F7C4" w14:textId="77777777" w:rsidR="00A6251F" w:rsidRDefault="00A6251F" w:rsidP="00E4294B">
            <w:pPr>
              <w:spacing w:after="0" w:line="240" w:lineRule="auto"/>
            </w:pPr>
            <w:r>
              <w:t>Postconditions:</w:t>
            </w:r>
          </w:p>
          <w:p w14:paraId="3E7EF491" w14:textId="27C528C7" w:rsidR="00A6251F" w:rsidRPr="007E4802" w:rsidRDefault="007E4802" w:rsidP="00207AEC">
            <w:pPr>
              <w:pStyle w:val="ListParagraph"/>
              <w:numPr>
                <w:ilvl w:val="0"/>
                <w:numId w:val="28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buat</w:t>
            </w:r>
            <w:proofErr w:type="spellEnd"/>
          </w:p>
        </w:tc>
      </w:tr>
    </w:tbl>
    <w:p w14:paraId="36EEA7FE" w14:textId="77777777" w:rsidR="00A6251F" w:rsidRDefault="00A6251F" w:rsidP="00603E40">
      <w:pPr>
        <w:rPr>
          <w:lang w:val="en-US"/>
        </w:rPr>
      </w:pPr>
    </w:p>
    <w:p w14:paraId="5CE99962" w14:textId="1BD9F45D" w:rsidR="00A6251F" w:rsidRDefault="00A6251F" w:rsidP="00603E40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7E4802" w14:paraId="4AB94A3F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F7C15FF" w14:textId="6500CADB" w:rsidR="007E4802" w:rsidRPr="00265097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Mengedit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64BC0B" w14:textId="77777777" w:rsidR="007E4802" w:rsidRPr="00C14143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>ID: UC-</w:t>
            </w:r>
            <w:r>
              <w:rPr>
                <w:lang w:val="en-US"/>
              </w:rPr>
              <w:t>2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8EB4C2" w14:textId="77777777" w:rsidR="007E4802" w:rsidRDefault="007E4802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7E4802" w14:paraId="6EC7E853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1622F93" w14:textId="77777777" w:rsidR="007E4802" w:rsidRPr="00C14143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>Actor:</w:t>
            </w:r>
            <w:r>
              <w:rPr>
                <w:lang w:val="en-US"/>
              </w:rPr>
              <w:t xml:space="preserve"> Admin</w:t>
            </w:r>
          </w:p>
        </w:tc>
      </w:tr>
      <w:tr w:rsidR="007E4802" w14:paraId="62AB5303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28B4C3" w14:textId="26E6ED0A" w:rsidR="007E4802" w:rsidRDefault="007E4802" w:rsidP="00E4294B">
            <w:pPr>
              <w:spacing w:after="0" w:line="240" w:lineRule="auto"/>
            </w:pPr>
            <w:r>
              <w:t xml:space="preserve">Description: Use case diagram disini menjelaskan cara untuk </w:t>
            </w:r>
            <w:proofErr w:type="spellStart"/>
            <w:r>
              <w:rPr>
                <w:lang w:val="en-US"/>
              </w:rPr>
              <w:t>mengedit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t xml:space="preserve"> </w:t>
            </w:r>
          </w:p>
        </w:tc>
      </w:tr>
      <w:tr w:rsidR="007E4802" w14:paraId="4BF84D89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19C8071" w14:textId="77777777" w:rsidR="007E4802" w:rsidRDefault="007E4802" w:rsidP="00E4294B"/>
        </w:tc>
      </w:tr>
      <w:tr w:rsidR="007E4802" w14:paraId="5B6034A0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C35C7C" w14:textId="77777777" w:rsidR="007E4802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 xml:space="preserve">Preconditions: </w:t>
            </w:r>
          </w:p>
          <w:p w14:paraId="54BFC11C" w14:textId="77777777" w:rsidR="007E4802" w:rsidRPr="00A6251F" w:rsidRDefault="007E4802" w:rsidP="00207AEC">
            <w:pPr>
              <w:pStyle w:val="ListParagraph"/>
              <w:numPr>
                <w:ilvl w:val="0"/>
                <w:numId w:val="29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admin</w:t>
            </w:r>
          </w:p>
        </w:tc>
      </w:tr>
      <w:tr w:rsidR="007E4802" w14:paraId="53F87A1E" w14:textId="77777777" w:rsidTr="00E4294B">
        <w:trPr>
          <w:trHeight w:val="1321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4CFB5B8" w14:textId="77777777" w:rsidR="007E4802" w:rsidRDefault="007E4802" w:rsidP="00E4294B">
            <w:pPr>
              <w:spacing w:after="0" w:line="240" w:lineRule="auto"/>
            </w:pPr>
            <w:r>
              <w:t xml:space="preserve">Normal Course: </w:t>
            </w:r>
          </w:p>
          <w:p w14:paraId="68318EF8" w14:textId="557837C2" w:rsidR="007E4802" w:rsidRPr="007E4802" w:rsidRDefault="007E4802" w:rsidP="00207AEC">
            <w:pPr>
              <w:pStyle w:val="ListParagraph"/>
              <w:numPr>
                <w:ilvl w:val="0"/>
                <w:numId w:val="30"/>
              </w:numPr>
              <w:spacing w:after="160" w:line="259" w:lineRule="auto"/>
            </w:pPr>
            <w:r>
              <w:t>Cek id siswa di database</w:t>
            </w:r>
          </w:p>
          <w:p w14:paraId="7F7B1447" w14:textId="5D76FA5C" w:rsidR="007E4802" w:rsidRDefault="007E4802" w:rsidP="00207AEC">
            <w:pPr>
              <w:pStyle w:val="ListParagraph"/>
              <w:numPr>
                <w:ilvl w:val="0"/>
                <w:numId w:val="30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Valid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input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regex.</w:t>
            </w:r>
          </w:p>
          <w:p w14:paraId="2FC5F017" w14:textId="34130C80" w:rsidR="007E4802" w:rsidRDefault="007E4802" w:rsidP="00207AEC">
            <w:pPr>
              <w:pStyle w:val="ListParagraph"/>
              <w:numPr>
                <w:ilvl w:val="0"/>
                <w:numId w:val="30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Simpan</w:t>
            </w:r>
            <w:proofErr w:type="spellEnd"/>
            <w:r>
              <w:rPr>
                <w:lang w:val="en-US"/>
              </w:rPr>
              <w:t xml:space="preserve"> data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</w:t>
            </w:r>
            <w:proofErr w:type="spellEnd"/>
            <w:r>
              <w:rPr>
                <w:lang w:val="en-US"/>
              </w:rPr>
              <w:t xml:space="preserve"> database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engan</w:t>
            </w:r>
            <w:proofErr w:type="spellEnd"/>
            <w:r>
              <w:rPr>
                <w:lang w:val="en-US"/>
              </w:rPr>
              <w:t xml:space="preserve">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  <w:p w14:paraId="5798656A" w14:textId="0B0091B8" w:rsidR="007E4802" w:rsidRDefault="007E4802" w:rsidP="00207AEC">
            <w:pPr>
              <w:pStyle w:val="ListParagraph"/>
              <w:numPr>
                <w:ilvl w:val="0"/>
                <w:numId w:val="30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201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edit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68ECF92" w14:textId="414382AD" w:rsidR="007E4802" w:rsidRDefault="007E4802" w:rsidP="007E4802">
            <w:pPr>
              <w:spacing w:after="0" w:line="240" w:lineRule="auto"/>
              <w:ind w:left="720"/>
              <w:rPr>
                <w:lang w:val="en-US"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71552" behindDoc="0" locked="0" layoutInCell="1" allowOverlap="1" wp14:anchorId="45D1F9B3" wp14:editId="25EF4A66">
                      <wp:simplePos x="0" y="0"/>
                      <wp:positionH relativeFrom="column">
                        <wp:posOffset>-112395</wp:posOffset>
                      </wp:positionH>
                      <wp:positionV relativeFrom="paragraph">
                        <wp:posOffset>219710</wp:posOffset>
                      </wp:positionV>
                      <wp:extent cx="390525" cy="0"/>
                      <wp:effectExtent l="0" t="76200" r="9525" b="95250"/>
                      <wp:wrapNone/>
                      <wp:docPr id="1" name="Straight Arrow Connector 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905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0643333E" id="Straight Arrow Connector 1" o:spid="_x0000_s1026" type="#_x0000_t32" style="position:absolute;margin-left:-8.85pt;margin-top:17.3pt;width:30.75pt;height:0;flip:y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" strokecolor="#4579b8 [3044]">
                      <v:stroke endarrow="block"/>
                    </v:shape>
                  </w:pict>
                </mc:Fallback>
              </mc:AlternateContent>
            </w:r>
            <w:r>
              <w:t>Nama</w:t>
            </w:r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alamat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jeni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kelamin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ttl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nama</w:t>
            </w:r>
            <w:proofErr w:type="spellEnd"/>
            <w:r>
              <w:rPr>
                <w:lang w:val="en-US"/>
              </w:rPr>
              <w:t xml:space="preserve"> orang </w:t>
            </w:r>
            <w:proofErr w:type="spellStart"/>
            <w:r>
              <w:rPr>
                <w:lang w:val="en-US"/>
              </w:rPr>
              <w:t>tua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pekerjaan</w:t>
            </w:r>
            <w:proofErr w:type="spellEnd"/>
            <w:r>
              <w:rPr>
                <w:lang w:val="en-US"/>
              </w:rPr>
              <w:t xml:space="preserve"> orang </w:t>
            </w:r>
            <w:proofErr w:type="spellStart"/>
            <w:r>
              <w:rPr>
                <w:lang w:val="en-US"/>
              </w:rPr>
              <w:t>tua</w:t>
            </w:r>
            <w:proofErr w:type="spellEnd"/>
          </w:p>
          <w:p w14:paraId="6E0A1157" w14:textId="5CABAE1D" w:rsidR="007E4802" w:rsidRDefault="007E4802" w:rsidP="007E4802">
            <w:pPr>
              <w:spacing w:after="0" w:line="240" w:lineRule="auto"/>
              <w:ind w:left="720"/>
              <w:rPr>
                <w:lang w:val="en-US"/>
              </w:rPr>
            </w:pPr>
          </w:p>
          <w:p w14:paraId="134833D0" w14:textId="77777777" w:rsidR="007E4802" w:rsidRPr="00A6251F" w:rsidRDefault="007E4802" w:rsidP="00E4294B">
            <w:pPr>
              <w:spacing w:after="0" w:line="240" w:lineRule="auto"/>
              <w:ind w:left="720"/>
              <w:rPr>
                <w:lang w:val="en-US"/>
              </w:rPr>
            </w:pPr>
          </w:p>
        </w:tc>
      </w:tr>
      <w:tr w:rsidR="007E4802" w14:paraId="0FE10037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1BCA4" w14:textId="77777777" w:rsidR="007E4802" w:rsidRDefault="007E4802" w:rsidP="00E4294B">
            <w:pPr>
              <w:spacing w:after="0" w:line="240" w:lineRule="auto"/>
            </w:pPr>
            <w:r>
              <w:t>Postconditions:</w:t>
            </w:r>
          </w:p>
          <w:p w14:paraId="6C5EE76C" w14:textId="14432AC5" w:rsidR="007E4802" w:rsidRPr="007E4802" w:rsidRDefault="007E4802" w:rsidP="00207AEC">
            <w:pPr>
              <w:pStyle w:val="ListParagraph"/>
              <w:numPr>
                <w:ilvl w:val="0"/>
                <w:numId w:val="31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r>
              <w:rPr>
                <w:lang w:val="en-US"/>
              </w:rPr>
              <w:t>di edit</w:t>
            </w:r>
          </w:p>
        </w:tc>
      </w:tr>
      <w:tr w:rsidR="007E4802" w14:paraId="73D39866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5A53820" w14:textId="77777777" w:rsidR="007E4802" w:rsidRPr="00265097" w:rsidRDefault="007E4802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1E66F812" w14:textId="6BBFDA20" w:rsidR="007E4802" w:rsidRDefault="007E4802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>1</w:t>
            </w:r>
            <w:r>
              <w:rPr>
                <w:lang w:val="en-US"/>
              </w:rPr>
              <w:t xml:space="preserve">a. 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6F479936" w14:textId="77777777" w:rsidR="007E4802" w:rsidRPr="00A6251F" w:rsidRDefault="007E4802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404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CDA22E" w14:textId="77777777" w:rsidR="007E4802" w:rsidRDefault="007E4802" w:rsidP="00E4294B">
            <w:pPr>
              <w:spacing w:after="160" w:line="259" w:lineRule="auto"/>
            </w:pPr>
          </w:p>
        </w:tc>
      </w:tr>
    </w:tbl>
    <w:p w14:paraId="138063A9" w14:textId="77777777" w:rsidR="007E4802" w:rsidRDefault="007E4802" w:rsidP="00603E40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7E4802" w14:paraId="4F01B4FE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9E1200" w14:textId="1203CB8C" w:rsidR="007E4802" w:rsidRPr="00265097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proofErr w:type="spellStart"/>
            <w:r>
              <w:rPr>
                <w:lang w:val="en-US"/>
              </w:rPr>
              <w:t>Hapus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C2562F0" w14:textId="77777777" w:rsidR="007E4802" w:rsidRPr="00C14143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>ID: UC-</w:t>
            </w:r>
            <w:r>
              <w:rPr>
                <w:lang w:val="en-US"/>
              </w:rPr>
              <w:t>2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1518255" w14:textId="77777777" w:rsidR="007E4802" w:rsidRDefault="007E4802" w:rsidP="00E4294B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7E4802" w14:paraId="24DC39CD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89645F" w14:textId="77777777" w:rsidR="007E4802" w:rsidRPr="00C14143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>Actor:</w:t>
            </w:r>
            <w:r>
              <w:rPr>
                <w:lang w:val="en-US"/>
              </w:rPr>
              <w:t xml:space="preserve"> Admin</w:t>
            </w:r>
          </w:p>
        </w:tc>
      </w:tr>
      <w:tr w:rsidR="007E4802" w14:paraId="7A527663" w14:textId="77777777" w:rsidTr="00E4294B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FA2242C" w14:textId="2EC712F3" w:rsidR="007E4802" w:rsidRDefault="007E4802" w:rsidP="00E4294B">
            <w:pPr>
              <w:spacing w:after="0" w:line="240" w:lineRule="auto"/>
            </w:pPr>
            <w:r>
              <w:t xml:space="preserve">Description: Use case diagram disini menjelaskan cara untuk </w:t>
            </w:r>
            <w:proofErr w:type="spellStart"/>
            <w:r>
              <w:rPr>
                <w:lang w:val="en-US"/>
              </w:rPr>
              <w:t>hap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t xml:space="preserve"> </w:t>
            </w:r>
          </w:p>
        </w:tc>
      </w:tr>
      <w:tr w:rsidR="007E4802" w14:paraId="08303112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949BF7" w14:textId="77777777" w:rsidR="007E4802" w:rsidRDefault="007E4802" w:rsidP="00E4294B"/>
        </w:tc>
      </w:tr>
      <w:tr w:rsidR="007E4802" w14:paraId="7C28F69D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BD726F4" w14:textId="77777777" w:rsidR="007E4802" w:rsidRDefault="007E4802" w:rsidP="00E4294B">
            <w:pPr>
              <w:spacing w:after="0" w:line="240" w:lineRule="auto"/>
              <w:rPr>
                <w:lang w:val="en-US"/>
              </w:rPr>
            </w:pPr>
            <w:r>
              <w:t xml:space="preserve">Preconditions: </w:t>
            </w:r>
          </w:p>
          <w:p w14:paraId="47FE26F2" w14:textId="77777777" w:rsidR="007E4802" w:rsidRPr="00A6251F" w:rsidRDefault="007E4802" w:rsidP="00207AEC">
            <w:pPr>
              <w:pStyle w:val="ListParagraph"/>
              <w:numPr>
                <w:ilvl w:val="0"/>
                <w:numId w:val="32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admin</w:t>
            </w:r>
          </w:p>
        </w:tc>
      </w:tr>
      <w:tr w:rsidR="007E4802" w14:paraId="264E5F25" w14:textId="77777777" w:rsidTr="00E4294B">
        <w:trPr>
          <w:trHeight w:val="1321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89EA08" w14:textId="77777777" w:rsidR="007E4802" w:rsidRDefault="007E4802" w:rsidP="00E4294B">
            <w:pPr>
              <w:spacing w:after="0" w:line="240" w:lineRule="auto"/>
            </w:pPr>
            <w:r>
              <w:t xml:space="preserve">Normal Course: </w:t>
            </w:r>
          </w:p>
          <w:p w14:paraId="27E41EA2" w14:textId="77777777" w:rsidR="007E4802" w:rsidRPr="007E4802" w:rsidRDefault="007E4802" w:rsidP="00207AEC">
            <w:pPr>
              <w:pStyle w:val="ListParagraph"/>
              <w:numPr>
                <w:ilvl w:val="0"/>
                <w:numId w:val="33"/>
              </w:numPr>
              <w:spacing w:after="160" w:line="259" w:lineRule="auto"/>
            </w:pPr>
            <w:r>
              <w:t>Cek id siswa di database</w:t>
            </w:r>
          </w:p>
          <w:p w14:paraId="7577EBA3" w14:textId="31E3453B" w:rsidR="007E4802" w:rsidRDefault="007E4802" w:rsidP="00207AEC">
            <w:pPr>
              <w:pStyle w:val="ListParagraph"/>
              <w:numPr>
                <w:ilvl w:val="0"/>
                <w:numId w:val="33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Hapu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ari</w:t>
            </w:r>
            <w:proofErr w:type="spellEnd"/>
            <w:r>
              <w:rPr>
                <w:lang w:val="en-US"/>
              </w:rPr>
              <w:t xml:space="preserve"> database</w:t>
            </w:r>
            <w:r>
              <w:rPr>
                <w:lang w:val="en-US"/>
              </w:rPr>
              <w:t>.</w:t>
            </w:r>
          </w:p>
          <w:p w14:paraId="1FC62865" w14:textId="443E41B2" w:rsidR="007E4802" w:rsidRDefault="007E4802" w:rsidP="00207AEC">
            <w:pPr>
              <w:pStyle w:val="ListParagraph"/>
              <w:numPr>
                <w:ilvl w:val="0"/>
                <w:numId w:val="33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20</w:t>
            </w:r>
            <w:r>
              <w:rPr>
                <w:lang w:val="en-US"/>
              </w:rPr>
              <w:t>0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hapus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CA19D9" w14:textId="77777777" w:rsidR="007E4802" w:rsidRPr="00A6251F" w:rsidRDefault="007E4802" w:rsidP="007E4802">
            <w:pPr>
              <w:spacing w:after="0" w:line="240" w:lineRule="auto"/>
              <w:ind w:left="720"/>
              <w:rPr>
                <w:lang w:val="en-US"/>
              </w:rPr>
            </w:pPr>
          </w:p>
        </w:tc>
      </w:tr>
      <w:tr w:rsidR="007E4802" w14:paraId="3F2A0667" w14:textId="77777777" w:rsidTr="00E4294B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7A4C298" w14:textId="77777777" w:rsidR="007E4802" w:rsidRDefault="007E4802" w:rsidP="00E4294B">
            <w:pPr>
              <w:spacing w:after="0" w:line="240" w:lineRule="auto"/>
            </w:pPr>
            <w:r>
              <w:lastRenderedPageBreak/>
              <w:t>Postconditions:</w:t>
            </w:r>
          </w:p>
          <w:p w14:paraId="76CA04E0" w14:textId="74002AFD" w:rsidR="007E4802" w:rsidRPr="007E4802" w:rsidRDefault="007E4802" w:rsidP="00207AEC">
            <w:pPr>
              <w:pStyle w:val="ListParagraph"/>
              <w:numPr>
                <w:ilvl w:val="0"/>
                <w:numId w:val="34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di </w:t>
            </w:r>
            <w:proofErr w:type="spellStart"/>
            <w:r>
              <w:rPr>
                <w:lang w:val="en-US"/>
              </w:rPr>
              <w:t>hapus</w:t>
            </w:r>
            <w:proofErr w:type="spellEnd"/>
          </w:p>
        </w:tc>
      </w:tr>
      <w:tr w:rsidR="007E4802" w14:paraId="3B9A5DBB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446F2A" w14:textId="77777777" w:rsidR="007E4802" w:rsidRPr="00265097" w:rsidRDefault="007E4802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3E697E9E" w14:textId="77777777" w:rsidR="007E4802" w:rsidRDefault="007E4802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1a. 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702B3D80" w14:textId="77777777" w:rsidR="007E4802" w:rsidRPr="00A6251F" w:rsidRDefault="007E4802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404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5E349FE" w14:textId="77777777" w:rsidR="007E4802" w:rsidRDefault="007E4802" w:rsidP="00E4294B">
            <w:pPr>
              <w:spacing w:after="160" w:line="259" w:lineRule="auto"/>
            </w:pPr>
          </w:p>
        </w:tc>
      </w:tr>
    </w:tbl>
    <w:p w14:paraId="1C6234C0" w14:textId="77777777" w:rsidR="00A6251F" w:rsidRDefault="00A6251F" w:rsidP="00603E40">
      <w:pPr>
        <w:rPr>
          <w:lang w:val="en-US"/>
        </w:rPr>
      </w:pPr>
    </w:p>
    <w:p w14:paraId="0F39148D" w14:textId="4BFD1028" w:rsidR="00C14143" w:rsidRDefault="00C14143" w:rsidP="00C14143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387E01" w14:paraId="46C68DB2" w14:textId="77777777" w:rsidTr="00655F5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6F8E569" w14:textId="7735B2F2" w:rsidR="00387E01" w:rsidRDefault="00387E01" w:rsidP="00655F57">
            <w:pPr>
              <w:spacing w:after="0" w:line="240" w:lineRule="auto"/>
            </w:pPr>
            <w:r>
              <w:t xml:space="preserve">Use Case Name: </w:t>
            </w:r>
            <w:proofErr w:type="spellStart"/>
            <w:r w:rsidR="007E4802">
              <w:rPr>
                <w:lang w:val="en-US"/>
              </w:rPr>
              <w:t>Menambah</w:t>
            </w:r>
            <w:proofErr w:type="spellEnd"/>
            <w:r w:rsidRPr="00387E01">
              <w:t xml:space="preserve"> SPP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585D824" w14:textId="77777777" w:rsidR="00387E01" w:rsidRDefault="00387E01" w:rsidP="00655F57">
            <w:pPr>
              <w:spacing w:after="0" w:line="240" w:lineRule="auto"/>
            </w:pPr>
            <w:r>
              <w:t>ID: UC-3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C1C59B" w14:textId="77777777" w:rsidR="00387E01" w:rsidRDefault="00387E01" w:rsidP="00655F57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387E01" w14:paraId="30FBCDEF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36BCF5" w14:textId="1DDCDBC9" w:rsidR="00387E01" w:rsidRDefault="00387E01" w:rsidP="00655F57">
            <w:pPr>
              <w:spacing w:after="0" w:line="240" w:lineRule="auto"/>
            </w:pPr>
            <w:r>
              <w:t>Actor:</w:t>
            </w:r>
            <w:r>
              <w:rPr>
                <w:lang w:val="en-US"/>
              </w:rPr>
              <w:t xml:space="preserve"> </w:t>
            </w:r>
            <w:r>
              <w:t>Admin</w:t>
            </w:r>
          </w:p>
        </w:tc>
      </w:tr>
      <w:tr w:rsidR="00387E01" w14:paraId="020C1A3B" w14:textId="77777777" w:rsidTr="00655F57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71815E0" w14:textId="292ECF9E" w:rsidR="00387E01" w:rsidRDefault="00387E01" w:rsidP="00655F57">
            <w:pPr>
              <w:spacing w:after="0" w:line="240" w:lineRule="auto"/>
            </w:pPr>
            <w:r>
              <w:t xml:space="preserve">Description: Use case diagram disini menjelaskan menjelaskan cara untuk </w:t>
            </w:r>
            <w:proofErr w:type="spellStart"/>
            <w:r>
              <w:rPr>
                <w:lang w:val="en-US"/>
              </w:rPr>
              <w:t>mendat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ak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membayar</w:t>
            </w:r>
            <w:proofErr w:type="spellEnd"/>
            <w:r>
              <w:rPr>
                <w:lang w:val="en-US"/>
              </w:rPr>
              <w:t xml:space="preserve"> SPP</w:t>
            </w:r>
          </w:p>
        </w:tc>
      </w:tr>
      <w:tr w:rsidR="00387E01" w14:paraId="13C7189E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556F378" w14:textId="77777777" w:rsidR="00387E01" w:rsidRDefault="00387E01" w:rsidP="00655F57"/>
        </w:tc>
      </w:tr>
      <w:tr w:rsidR="00387E01" w14:paraId="010183DD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8081D98" w14:textId="77777777" w:rsidR="00387E01" w:rsidRDefault="00387E01" w:rsidP="00655F57">
            <w:pPr>
              <w:spacing w:after="0" w:line="240" w:lineRule="auto"/>
              <w:rPr>
                <w:lang w:val="en-US"/>
              </w:rPr>
            </w:pPr>
            <w:r>
              <w:t xml:space="preserve">Preconditions: </w:t>
            </w:r>
          </w:p>
          <w:p w14:paraId="4A6432E6" w14:textId="76EC684D" w:rsidR="00387E01" w:rsidRPr="007E4802" w:rsidRDefault="007E4802" w:rsidP="00207AEC">
            <w:pPr>
              <w:pStyle w:val="ListParagraph"/>
              <w:numPr>
                <w:ilvl w:val="0"/>
                <w:numId w:val="35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admin</w:t>
            </w:r>
          </w:p>
        </w:tc>
      </w:tr>
      <w:tr w:rsidR="00387E01" w14:paraId="4487AC86" w14:textId="77777777" w:rsidTr="00655F57">
        <w:trPr>
          <w:trHeight w:val="1321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22C74C0" w14:textId="77777777" w:rsidR="00387E01" w:rsidRDefault="00387E01" w:rsidP="00655F57">
            <w:pPr>
              <w:spacing w:after="0" w:line="240" w:lineRule="auto"/>
            </w:pPr>
            <w:r>
              <w:t xml:space="preserve">Normal Course: </w:t>
            </w:r>
          </w:p>
          <w:p w14:paraId="3B24A8F9" w14:textId="292F34BF" w:rsidR="007E4802" w:rsidRDefault="00961F29" w:rsidP="00207AEC">
            <w:pPr>
              <w:pStyle w:val="ListParagraph"/>
              <w:numPr>
                <w:ilvl w:val="0"/>
                <w:numId w:val="9"/>
              </w:numPr>
              <w:spacing w:after="160" w:line="259" w:lineRule="auto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4C57F353" wp14:editId="34D08430">
                      <wp:simplePos x="0" y="0"/>
                      <wp:positionH relativeFrom="column">
                        <wp:posOffset>2670810</wp:posOffset>
                      </wp:positionH>
                      <wp:positionV relativeFrom="paragraph">
                        <wp:posOffset>100965</wp:posOffset>
                      </wp:positionV>
                      <wp:extent cx="390525" cy="0"/>
                      <wp:effectExtent l="0" t="76200" r="9525" b="95250"/>
                      <wp:wrapNone/>
                      <wp:docPr id="6" name="Straight Arrow Connector 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V="1">
                                <a:off x="0" y="0"/>
                                <a:ext cx="390525" cy="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B951629" id="Straight Arrow Connector 6" o:spid="_x0000_s1026" type="#_x0000_t32" style="position:absolute;margin-left:210.3pt;margin-top:7.95pt;width:30.75pt;height:0;flip:y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" strokecolor="#4579b8 [3044]">
                      <v:stroke endarrow="block"/>
                    </v:shape>
                  </w:pict>
                </mc:Fallback>
              </mc:AlternateContent>
            </w:r>
            <w:r w:rsidR="007E4802">
              <w:t xml:space="preserve">Cek </w:t>
            </w:r>
            <w:r w:rsidR="007E4802">
              <w:rPr>
                <w:lang w:val="en-US"/>
              </w:rPr>
              <w:t>NIS di database</w:t>
            </w:r>
          </w:p>
          <w:p w14:paraId="53F05853" w14:textId="17F5D398" w:rsidR="00387E01" w:rsidRDefault="007E4802" w:rsidP="00207AEC">
            <w:pPr>
              <w:pStyle w:val="ListParagraph"/>
              <w:numPr>
                <w:ilvl w:val="0"/>
                <w:numId w:val="9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Simpan</w:t>
            </w:r>
            <w:proofErr w:type="spellEnd"/>
            <w:r>
              <w:rPr>
                <w:lang w:val="en-US"/>
              </w:rPr>
              <w:t xml:space="preserve"> data </w:t>
            </w:r>
            <w:proofErr w:type="spellStart"/>
            <w:r>
              <w:rPr>
                <w:lang w:val="en-US"/>
              </w:rPr>
              <w:t>pembayar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sua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jumlah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diinputkan</w:t>
            </w:r>
            <w:proofErr w:type="spellEnd"/>
            <w:r w:rsidR="00961F29">
              <w:rPr>
                <w:lang w:val="en-US"/>
              </w:rPr>
              <w:t xml:space="preserve"> dan NIS </w:t>
            </w:r>
          </w:p>
          <w:p w14:paraId="1107FC1E" w14:textId="325ADCA5" w:rsidR="00387E01" w:rsidRPr="00AA110B" w:rsidRDefault="00961F29" w:rsidP="00207AEC">
            <w:pPr>
              <w:pStyle w:val="ListParagraph"/>
              <w:numPr>
                <w:ilvl w:val="0"/>
                <w:numId w:val="9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200 </w:t>
            </w:r>
            <w:proofErr w:type="spellStart"/>
            <w:r>
              <w:rPr>
                <w:lang w:val="en-US"/>
              </w:rPr>
              <w:t>spp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berhasil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ambah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204085" w14:textId="3E76EA8E" w:rsidR="00387E01" w:rsidRDefault="00961F29" w:rsidP="00387E01">
            <w:pPr>
              <w:spacing w:after="0" w:line="240" w:lineRule="auto"/>
              <w:ind w:left="720"/>
              <w:rPr>
                <w:lang w:val="en-US"/>
              </w:rPr>
            </w:pPr>
            <w:r>
              <w:rPr>
                <w:lang w:val="en-US"/>
              </w:rPr>
              <w:t xml:space="preserve">NIS, </w:t>
            </w:r>
            <w:proofErr w:type="spellStart"/>
            <w:r>
              <w:rPr>
                <w:lang w:val="en-US"/>
              </w:rPr>
              <w:t>jumlah</w:t>
            </w:r>
            <w:proofErr w:type="spellEnd"/>
            <w:r>
              <w:rPr>
                <w:lang w:val="en-US"/>
              </w:rPr>
              <w:t xml:space="preserve"> uang</w:t>
            </w:r>
          </w:p>
          <w:p w14:paraId="73111795" w14:textId="71C2B2B3" w:rsidR="00961F29" w:rsidRDefault="00961F29" w:rsidP="00387E01">
            <w:pPr>
              <w:spacing w:after="0" w:line="240" w:lineRule="auto"/>
              <w:ind w:left="720"/>
              <w:rPr>
                <w:lang w:val="en-US"/>
              </w:rPr>
            </w:pPr>
          </w:p>
          <w:p w14:paraId="554E7BBB" w14:textId="3EED94C4" w:rsidR="00961F29" w:rsidRDefault="00961F29" w:rsidP="00387E01">
            <w:pPr>
              <w:spacing w:after="0" w:line="240" w:lineRule="auto"/>
              <w:ind w:left="720"/>
              <w:rPr>
                <w:lang w:val="en-US"/>
              </w:rPr>
            </w:pPr>
          </w:p>
          <w:p w14:paraId="3B710942" w14:textId="77777777" w:rsidR="00961F29" w:rsidRPr="00387E01" w:rsidRDefault="00961F29" w:rsidP="00387E01">
            <w:pPr>
              <w:spacing w:after="0" w:line="240" w:lineRule="auto"/>
              <w:ind w:left="720"/>
              <w:rPr>
                <w:lang w:val="en-US"/>
              </w:rPr>
            </w:pPr>
          </w:p>
          <w:p w14:paraId="7A5FB3F5" w14:textId="77777777" w:rsidR="00387E01" w:rsidRDefault="00387E01" w:rsidP="00655F57">
            <w:pPr>
              <w:spacing w:after="0" w:line="240" w:lineRule="auto"/>
              <w:ind w:left="720"/>
            </w:pPr>
          </w:p>
        </w:tc>
      </w:tr>
      <w:tr w:rsidR="00387E01" w14:paraId="5F08D4AC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3F26786" w14:textId="77777777" w:rsidR="00387E01" w:rsidRDefault="00387E01" w:rsidP="00655F57">
            <w:pPr>
              <w:spacing w:after="0" w:line="240" w:lineRule="auto"/>
            </w:pPr>
            <w:r>
              <w:t>Postconditions:</w:t>
            </w:r>
          </w:p>
          <w:p w14:paraId="257A472A" w14:textId="35D36400" w:rsidR="00387E01" w:rsidRPr="00BA1772" w:rsidRDefault="00961F29" w:rsidP="00207AEC">
            <w:pPr>
              <w:pStyle w:val="ListParagraph"/>
              <w:numPr>
                <w:ilvl w:val="0"/>
                <w:numId w:val="10"/>
              </w:numPr>
              <w:spacing w:after="160" w:line="259" w:lineRule="auto"/>
            </w:pPr>
            <w:proofErr w:type="spellStart"/>
            <w:r>
              <w:rPr>
                <w:lang w:val="en-US"/>
              </w:rPr>
              <w:t>Tersimpan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database</w:t>
            </w:r>
            <w:proofErr w:type="spellEnd"/>
          </w:p>
        </w:tc>
      </w:tr>
      <w:tr w:rsidR="00961F29" w14:paraId="54AC6DD5" w14:textId="77777777" w:rsidTr="00E4294B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853428F" w14:textId="77777777" w:rsidR="00961F29" w:rsidRPr="00265097" w:rsidRDefault="00961F29" w:rsidP="00E4294B">
            <w:pPr>
              <w:spacing w:after="0" w:line="240" w:lineRule="auto"/>
              <w:rPr>
                <w:b/>
                <w:bCs/>
                <w:lang w:val="en-US"/>
              </w:rPr>
            </w:pPr>
            <w:r w:rsidRPr="00265097">
              <w:rPr>
                <w:b/>
                <w:bCs/>
                <w:lang w:val="en-US"/>
              </w:rPr>
              <w:t>Alternative Course</w:t>
            </w:r>
          </w:p>
          <w:p w14:paraId="7D2D21CA" w14:textId="53EAA8DC" w:rsidR="00961F29" w:rsidRDefault="00961F29" w:rsidP="00E4294B">
            <w:pPr>
              <w:spacing w:after="0" w:line="240" w:lineRule="auto"/>
              <w:rPr>
                <w:lang w:val="en-US"/>
              </w:rPr>
            </w:pPr>
            <w:r>
              <w:rPr>
                <w:lang w:val="en-US"/>
              </w:rPr>
              <w:t xml:space="preserve">1a.  </w:t>
            </w:r>
            <w:r>
              <w:rPr>
                <w:lang w:val="en-US"/>
              </w:rPr>
              <w:t>NIS</w:t>
            </w:r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  <w:p w14:paraId="47764B47" w14:textId="77777777" w:rsidR="00961F29" w:rsidRPr="00A6251F" w:rsidRDefault="00961F29" w:rsidP="00207AEC">
            <w:pPr>
              <w:pStyle w:val="ListParagraph"/>
              <w:numPr>
                <w:ilvl w:val="0"/>
                <w:numId w:val="13"/>
              </w:numPr>
              <w:spacing w:after="0" w:line="240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Kirim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pesan</w:t>
            </w:r>
            <w:proofErr w:type="spellEnd"/>
            <w:r>
              <w:rPr>
                <w:lang w:val="en-US"/>
              </w:rPr>
              <w:t xml:space="preserve"> 404 id </w:t>
            </w:r>
            <w:proofErr w:type="spellStart"/>
            <w:r>
              <w:rPr>
                <w:lang w:val="en-US"/>
              </w:rPr>
              <w:t>siswa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idak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ditemukan</w:t>
            </w:r>
            <w:proofErr w:type="spellEnd"/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032B73D" w14:textId="77777777" w:rsidR="00961F29" w:rsidRDefault="00961F29" w:rsidP="00E4294B">
            <w:pPr>
              <w:spacing w:after="160" w:line="259" w:lineRule="auto"/>
            </w:pPr>
          </w:p>
        </w:tc>
      </w:tr>
    </w:tbl>
    <w:p w14:paraId="6AA543B8" w14:textId="77777777" w:rsidR="00603E40" w:rsidRDefault="00603E40" w:rsidP="00603E40">
      <w:pPr>
        <w:rPr>
          <w:lang w:val="en-US"/>
        </w:rPr>
      </w:pPr>
    </w:p>
    <w:p w14:paraId="05C9F4D9" w14:textId="2FC2CFA5" w:rsidR="00241F7E" w:rsidRDefault="00241F7E" w:rsidP="00241F7E">
      <w:pPr>
        <w:rPr>
          <w:lang w:val="en-US"/>
        </w:rPr>
      </w:pP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4508"/>
        <w:gridCol w:w="2254"/>
        <w:gridCol w:w="2254"/>
      </w:tblGrid>
      <w:tr w:rsidR="00241F7E" w14:paraId="2FBBC2F4" w14:textId="77777777" w:rsidTr="00655F57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FEEF261" w14:textId="7979F7F8" w:rsidR="00241F7E" w:rsidRPr="00961F29" w:rsidRDefault="00241F7E" w:rsidP="00655F57">
            <w:pPr>
              <w:spacing w:after="0" w:line="240" w:lineRule="auto"/>
              <w:rPr>
                <w:lang w:val="en-US"/>
              </w:rPr>
            </w:pPr>
            <w:r>
              <w:t xml:space="preserve">Use Case Name: </w:t>
            </w:r>
            <w:r w:rsidR="00961F29">
              <w:t>Log A</w:t>
            </w:r>
            <w:proofErr w:type="spellStart"/>
            <w:r w:rsidR="00961F29">
              <w:rPr>
                <w:lang w:val="en-US"/>
              </w:rPr>
              <w:t>ktifitas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CD54EE1" w14:textId="77777777" w:rsidR="00241F7E" w:rsidRDefault="00241F7E" w:rsidP="00655F57">
            <w:pPr>
              <w:spacing w:after="0" w:line="240" w:lineRule="auto"/>
            </w:pPr>
            <w:r>
              <w:t>ID: UC-5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E3FC6D6" w14:textId="77777777" w:rsidR="00241F7E" w:rsidRDefault="00241F7E" w:rsidP="00655F57">
            <w:pPr>
              <w:spacing w:after="0" w:line="240" w:lineRule="auto"/>
              <w:ind w:firstLine="182"/>
            </w:pPr>
            <w:r>
              <w:t>Priority: High</w:t>
            </w:r>
          </w:p>
        </w:tc>
      </w:tr>
      <w:tr w:rsidR="00241F7E" w14:paraId="280F78E2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32E1DB" w14:textId="2B0ED089" w:rsidR="00241F7E" w:rsidRPr="00241F7E" w:rsidRDefault="00241F7E" w:rsidP="00655F57">
            <w:pPr>
              <w:spacing w:after="0" w:line="240" w:lineRule="auto"/>
              <w:rPr>
                <w:lang w:val="en-US"/>
              </w:rPr>
            </w:pPr>
            <w:r>
              <w:t xml:space="preserve">Actor: </w:t>
            </w:r>
            <w:r>
              <w:rPr>
                <w:lang w:val="en-US"/>
              </w:rPr>
              <w:t>Super Admin</w:t>
            </w:r>
          </w:p>
        </w:tc>
      </w:tr>
      <w:tr w:rsidR="00241F7E" w14:paraId="509DD2E8" w14:textId="77777777" w:rsidTr="00655F57">
        <w:trPr>
          <w:trHeight w:val="64"/>
        </w:trPr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49D4646" w14:textId="5AACC873" w:rsidR="00241F7E" w:rsidRPr="00961F29" w:rsidRDefault="00241F7E" w:rsidP="00655F57">
            <w:pPr>
              <w:spacing w:after="0" w:line="240" w:lineRule="auto"/>
              <w:rPr>
                <w:lang w:val="en-US"/>
              </w:rPr>
            </w:pPr>
            <w:r>
              <w:t xml:space="preserve">Description: Use case diagram </w:t>
            </w:r>
            <w:proofErr w:type="spellStart"/>
            <w:r>
              <w:rPr>
                <w:lang w:val="en-US"/>
              </w:rPr>
              <w:t>i</w:t>
            </w:r>
            <w:proofErr w:type="spellEnd"/>
            <w:r>
              <w:t>ni menjelaskan cara untuk</w:t>
            </w:r>
            <w:r w:rsidR="00961F29">
              <w:t xml:space="preserve"> me</w:t>
            </w:r>
            <w:proofErr w:type="spellStart"/>
            <w:r w:rsidR="00961F29">
              <w:rPr>
                <w:lang w:val="en-US"/>
              </w:rPr>
              <w:t>lihat</w:t>
            </w:r>
            <w:proofErr w:type="spellEnd"/>
            <w:r w:rsidR="00961F29">
              <w:rPr>
                <w:lang w:val="en-US"/>
              </w:rPr>
              <w:t xml:space="preserve"> log </w:t>
            </w:r>
            <w:proofErr w:type="spellStart"/>
            <w:r w:rsidR="00961F29">
              <w:rPr>
                <w:lang w:val="en-US"/>
              </w:rPr>
              <w:t>aktifitas</w:t>
            </w:r>
            <w:proofErr w:type="spellEnd"/>
          </w:p>
        </w:tc>
      </w:tr>
      <w:tr w:rsidR="00241F7E" w14:paraId="09E58906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1B0E246" w14:textId="77777777" w:rsidR="00241F7E" w:rsidRDefault="00241F7E" w:rsidP="00655F57"/>
        </w:tc>
      </w:tr>
      <w:tr w:rsidR="00241F7E" w14:paraId="7584AA39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5C66CBE" w14:textId="77777777" w:rsidR="00241F7E" w:rsidRDefault="00241F7E" w:rsidP="00655F57">
            <w:pPr>
              <w:spacing w:after="0" w:line="240" w:lineRule="auto"/>
              <w:rPr>
                <w:lang w:val="en-US"/>
              </w:rPr>
            </w:pPr>
            <w:r>
              <w:t xml:space="preserve">Preconditions: </w:t>
            </w:r>
          </w:p>
          <w:p w14:paraId="68468C63" w14:textId="0DE6D224" w:rsidR="00241F7E" w:rsidRPr="00961F29" w:rsidRDefault="00961F29" w:rsidP="00207AEC">
            <w:pPr>
              <w:pStyle w:val="ListParagraph"/>
              <w:numPr>
                <w:ilvl w:val="0"/>
                <w:numId w:val="36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Terautentikasi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sebagai</w:t>
            </w:r>
            <w:proofErr w:type="spellEnd"/>
            <w:r>
              <w:rPr>
                <w:lang w:val="en-US"/>
              </w:rPr>
              <w:t xml:space="preserve"> super admin</w:t>
            </w:r>
          </w:p>
        </w:tc>
      </w:tr>
      <w:tr w:rsidR="00241F7E" w14:paraId="5B714D74" w14:textId="77777777" w:rsidTr="00655F57">
        <w:trPr>
          <w:trHeight w:val="1321"/>
        </w:trPr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833AFF" w14:textId="77777777" w:rsidR="00241F7E" w:rsidRDefault="00241F7E" w:rsidP="00655F57">
            <w:pPr>
              <w:spacing w:after="0" w:line="240" w:lineRule="auto"/>
            </w:pPr>
            <w:r>
              <w:t xml:space="preserve">Normal Course: </w:t>
            </w:r>
          </w:p>
          <w:p w14:paraId="143530A0" w14:textId="512FB157" w:rsidR="005662AD" w:rsidRPr="00961F29" w:rsidRDefault="00961F29" w:rsidP="00207AEC">
            <w:pPr>
              <w:pStyle w:val="ListParagraph"/>
              <w:numPr>
                <w:ilvl w:val="0"/>
                <w:numId w:val="37"/>
              </w:numPr>
              <w:spacing w:after="160" w:line="259" w:lineRule="auto"/>
              <w:rPr>
                <w:lang w:val="en-US"/>
              </w:rPr>
            </w:pPr>
            <w:proofErr w:type="spellStart"/>
            <w:r>
              <w:rPr>
                <w:lang w:val="en-US"/>
              </w:rPr>
              <w:t>Mengirim</w:t>
            </w:r>
            <w:proofErr w:type="spellEnd"/>
            <w:r>
              <w:rPr>
                <w:lang w:val="en-US"/>
              </w:rPr>
              <w:t xml:space="preserve"> 30 log </w:t>
            </w:r>
            <w:proofErr w:type="spellStart"/>
            <w:r>
              <w:rPr>
                <w:lang w:val="en-US"/>
              </w:rPr>
              <w:t>aktifitas</w:t>
            </w:r>
            <w:proofErr w:type="spellEnd"/>
            <w:r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terbaru</w:t>
            </w:r>
            <w:proofErr w:type="spellEnd"/>
            <w:r>
              <w:rPr>
                <w:lang w:val="en-US"/>
              </w:rPr>
              <w:t xml:space="preserve"> yang </w:t>
            </w:r>
            <w:proofErr w:type="spellStart"/>
            <w:r>
              <w:rPr>
                <w:lang w:val="en-US"/>
              </w:rPr>
              <w:t>ada</w:t>
            </w:r>
            <w:proofErr w:type="spellEnd"/>
            <w:r>
              <w:rPr>
                <w:lang w:val="en-US"/>
              </w:rPr>
              <w:t xml:space="preserve"> di database</w:t>
            </w:r>
          </w:p>
        </w:tc>
        <w:tc>
          <w:tcPr>
            <w:tcW w:w="450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7971E46" w14:textId="77777777" w:rsidR="00241F7E" w:rsidRDefault="00241F7E" w:rsidP="00961F29">
            <w:pPr>
              <w:spacing w:after="0" w:line="240" w:lineRule="auto"/>
            </w:pPr>
          </w:p>
        </w:tc>
      </w:tr>
      <w:tr w:rsidR="00241F7E" w:rsidRPr="00E5171D" w14:paraId="1B8401BF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4B535CE" w14:textId="77777777" w:rsidR="00241F7E" w:rsidRDefault="00241F7E" w:rsidP="00655F57">
            <w:pPr>
              <w:spacing w:after="0" w:line="240" w:lineRule="auto"/>
            </w:pPr>
            <w:r>
              <w:t>Postconditions:</w:t>
            </w:r>
          </w:p>
          <w:p w14:paraId="56DDF16F" w14:textId="6CE09A4E" w:rsidR="00241F7E" w:rsidRPr="00961F29" w:rsidRDefault="00961F29" w:rsidP="00207AEC">
            <w:pPr>
              <w:pStyle w:val="ListParagraph"/>
              <w:numPr>
                <w:ilvl w:val="0"/>
                <w:numId w:val="38"/>
              </w:numPr>
              <w:spacing w:after="160" w:line="259" w:lineRule="auto"/>
              <w:rPr>
                <w:lang w:val="en-US"/>
              </w:rPr>
            </w:pPr>
            <w:r>
              <w:rPr>
                <w:lang w:val="en-US"/>
              </w:rPr>
              <w:t xml:space="preserve">Super Admin </w:t>
            </w:r>
            <w:proofErr w:type="spellStart"/>
            <w:r>
              <w:rPr>
                <w:lang w:val="en-US"/>
              </w:rPr>
              <w:t>melihat</w:t>
            </w:r>
            <w:proofErr w:type="spellEnd"/>
            <w:r>
              <w:rPr>
                <w:lang w:val="en-US"/>
              </w:rPr>
              <w:t xml:space="preserve"> log </w:t>
            </w:r>
            <w:proofErr w:type="spellStart"/>
            <w:r>
              <w:rPr>
                <w:lang w:val="en-US"/>
              </w:rPr>
              <w:t>aktifitas</w:t>
            </w:r>
            <w:proofErr w:type="spellEnd"/>
          </w:p>
        </w:tc>
      </w:tr>
      <w:tr w:rsidR="005662AD" w14:paraId="12164A0B" w14:textId="77777777" w:rsidTr="00655F57">
        <w:tc>
          <w:tcPr>
            <w:tcW w:w="9016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92957B4" w14:textId="2AE0B996" w:rsidR="005662AD" w:rsidRDefault="005662AD" w:rsidP="00961F29">
            <w:pPr>
              <w:spacing w:after="0" w:line="240" w:lineRule="auto"/>
            </w:pPr>
          </w:p>
        </w:tc>
      </w:tr>
    </w:tbl>
    <w:p w14:paraId="7C233D91" w14:textId="77777777" w:rsidR="005662AD" w:rsidRDefault="005662AD" w:rsidP="005662AD">
      <w:pPr>
        <w:rPr>
          <w:lang w:val="en-US"/>
        </w:rPr>
      </w:pPr>
    </w:p>
    <w:p w14:paraId="50BF13C3" w14:textId="77777777" w:rsidR="00C14143" w:rsidRPr="00C14143" w:rsidRDefault="00C14143" w:rsidP="00C14143">
      <w:pPr>
        <w:rPr>
          <w:lang w:val="en-US"/>
        </w:rPr>
      </w:pPr>
    </w:p>
    <w:p w14:paraId="1EDE6D35" w14:textId="561039D5" w:rsidR="008B6CA9" w:rsidRPr="00362BDC" w:rsidRDefault="008B6CA9" w:rsidP="008B6CA9"/>
    <w:p w14:paraId="47878755" w14:textId="1CD6325E" w:rsidR="008B6CA9" w:rsidRDefault="008B6CA9">
      <w:r w:rsidRPr="00362BDC">
        <w:br w:type="page"/>
      </w:r>
    </w:p>
    <w:p w14:paraId="6056F11D" w14:textId="65A67DF2" w:rsidR="00693D50" w:rsidRDefault="00693D50">
      <w:pPr>
        <w:rPr>
          <w:lang w:val="en-US"/>
        </w:rPr>
      </w:pPr>
      <w:r>
        <w:rPr>
          <w:lang w:val="en-US"/>
        </w:rPr>
        <w:lastRenderedPageBreak/>
        <w:t>Akun1          edit</w:t>
      </w:r>
    </w:p>
    <w:p w14:paraId="79CFC7F3" w14:textId="4A66D281" w:rsidR="00693D50" w:rsidRDefault="00693D50">
      <w:pPr>
        <w:rPr>
          <w:lang w:val="en-US"/>
        </w:rPr>
      </w:pPr>
      <w:r>
        <w:rPr>
          <w:lang w:val="en-US"/>
        </w:rPr>
        <w:t>Akun</w:t>
      </w:r>
      <w:r>
        <w:rPr>
          <w:lang w:val="en-US"/>
        </w:rPr>
        <w:t>2</w:t>
      </w:r>
      <w:r>
        <w:rPr>
          <w:lang w:val="en-US"/>
        </w:rPr>
        <w:t xml:space="preserve">          edit</w:t>
      </w:r>
    </w:p>
    <w:p w14:paraId="51C46C3D" w14:textId="3288EFF4" w:rsidR="00693D50" w:rsidRPr="00693D50" w:rsidRDefault="00693D50" w:rsidP="00693D50">
      <w:pPr>
        <w:rPr>
          <w:lang w:val="en-US"/>
        </w:rPr>
      </w:pPr>
      <w:r>
        <w:rPr>
          <w:lang w:val="en-US"/>
        </w:rPr>
        <w:t>Akun</w:t>
      </w:r>
      <w:r>
        <w:rPr>
          <w:lang w:val="en-US"/>
        </w:rPr>
        <w:t>3</w:t>
      </w:r>
      <w:r>
        <w:rPr>
          <w:lang w:val="en-US"/>
        </w:rPr>
        <w:t xml:space="preserve">          edit</w:t>
      </w:r>
    </w:p>
    <w:p w14:paraId="5D925499" w14:textId="77777777" w:rsidR="00693D50" w:rsidRPr="00693D50" w:rsidRDefault="00693D50">
      <w:pPr>
        <w:rPr>
          <w:lang w:val="en-US"/>
        </w:rPr>
      </w:pPr>
    </w:p>
    <w:p w14:paraId="6C456C1C" w14:textId="6322020B" w:rsidR="004C0E32" w:rsidRPr="00362BDC" w:rsidRDefault="004C0E32" w:rsidP="004C0E32">
      <w:pPr>
        <w:pStyle w:val="Heading1"/>
        <w:numPr>
          <w:ilvl w:val="0"/>
          <w:numId w:val="0"/>
        </w:numPr>
        <w:rPr>
          <w:rFonts w:cs="Times New Roman"/>
          <w:sz w:val="24"/>
          <w:szCs w:val="24"/>
          <w:lang w:val="en-US"/>
        </w:rPr>
      </w:pPr>
      <w:bookmarkStart w:id="46" w:name="_Toc116932745"/>
      <w:r w:rsidRPr="00362BDC">
        <w:rPr>
          <w:rFonts w:cs="Times New Roman"/>
          <w:sz w:val="24"/>
          <w:szCs w:val="24"/>
          <w:lang w:val="en-US"/>
        </w:rPr>
        <w:t>LAMPIRAN</w:t>
      </w:r>
      <w:bookmarkEnd w:id="46"/>
    </w:p>
    <w:p w14:paraId="3E516E3A" w14:textId="77777777" w:rsidR="004C0E32" w:rsidRPr="00362BDC" w:rsidRDefault="004C0E32" w:rsidP="004C0E32">
      <w:pPr>
        <w:pStyle w:val="Default"/>
        <w:spacing w:line="276" w:lineRule="auto"/>
        <w:jc w:val="center"/>
      </w:pPr>
    </w:p>
    <w:p w14:paraId="7A43BDAA" w14:textId="13D027E9" w:rsidR="008B6CA9" w:rsidRPr="00362BDC" w:rsidRDefault="008B6CA9" w:rsidP="008B6CA9">
      <w:pPr>
        <w:rPr>
          <w:b/>
          <w:bCs/>
          <w:lang w:val="en-US"/>
        </w:rPr>
      </w:pPr>
    </w:p>
    <w:p w14:paraId="3397C094" w14:textId="2DD50C49" w:rsidR="008B6CA9" w:rsidRPr="00362BDC" w:rsidRDefault="008B6CA9" w:rsidP="008B6CA9">
      <w:pPr>
        <w:rPr>
          <w:lang w:val="en-US"/>
        </w:rPr>
      </w:pPr>
      <w:r w:rsidRPr="00362BDC">
        <w:rPr>
          <w:lang w:val="en-US"/>
        </w:rPr>
        <w:t xml:space="preserve">Link </w:t>
      </w:r>
      <w:proofErr w:type="spellStart"/>
      <w:proofErr w:type="gramStart"/>
      <w:r w:rsidRPr="00362BDC">
        <w:rPr>
          <w:lang w:val="en-US"/>
        </w:rPr>
        <w:t>Dokumentasi</w:t>
      </w:r>
      <w:proofErr w:type="spellEnd"/>
      <w:r w:rsidRPr="00362BDC">
        <w:rPr>
          <w:lang w:val="en-US"/>
        </w:rPr>
        <w:t xml:space="preserve"> :</w:t>
      </w:r>
      <w:proofErr w:type="gramEnd"/>
    </w:p>
    <w:p w14:paraId="61450A2F" w14:textId="387B22FA" w:rsidR="008B6CA9" w:rsidRPr="00362BDC" w:rsidRDefault="00207AEC" w:rsidP="008B6CA9">
      <w:pPr>
        <w:rPr>
          <w:lang w:val="en-US"/>
        </w:rPr>
      </w:pPr>
      <w:hyperlink r:id="rId9" w:history="1">
        <w:r w:rsidR="008B6CA9" w:rsidRPr="00362BDC">
          <w:rPr>
            <w:rStyle w:val="Hyperlink"/>
            <w:lang w:val="en-US"/>
          </w:rPr>
          <w:t>https://drive.google.com/drive/folders/1w9an5Gz8bQP1-6RsqMZcG9v4ba8Xhdkp?usp=sharing</w:t>
        </w:r>
      </w:hyperlink>
      <w:r w:rsidR="008B6CA9" w:rsidRPr="00362BDC">
        <w:rPr>
          <w:lang w:val="en-US"/>
        </w:rPr>
        <w:t xml:space="preserve"> </w:t>
      </w:r>
    </w:p>
    <w:p w14:paraId="1221BBC9" w14:textId="31203D65" w:rsidR="00F847B9" w:rsidRPr="00362BDC" w:rsidRDefault="00F847B9" w:rsidP="007E5CB9"/>
    <w:sectPr w:rsidR="00F847B9" w:rsidRPr="00362BDC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112DB9"/>
    <w:multiLevelType w:val="hybridMultilevel"/>
    <w:tmpl w:val="357C52E0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196101B"/>
    <w:multiLevelType w:val="hybridMultilevel"/>
    <w:tmpl w:val="357C52E0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376647B"/>
    <w:multiLevelType w:val="hybridMultilevel"/>
    <w:tmpl w:val="2E9EC01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4206BCD"/>
    <w:multiLevelType w:val="hybridMultilevel"/>
    <w:tmpl w:val="3B7E9A7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61174A"/>
    <w:multiLevelType w:val="hybridMultilevel"/>
    <w:tmpl w:val="F20083BE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C8205F0"/>
    <w:multiLevelType w:val="hybridMultilevel"/>
    <w:tmpl w:val="27900CE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E766A84"/>
    <w:multiLevelType w:val="hybridMultilevel"/>
    <w:tmpl w:val="27900CE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0EDD6B68"/>
    <w:multiLevelType w:val="hybridMultilevel"/>
    <w:tmpl w:val="CA8E4EC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2544810"/>
    <w:multiLevelType w:val="hybridMultilevel"/>
    <w:tmpl w:val="2076CEB6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35A1BB8"/>
    <w:multiLevelType w:val="hybridMultilevel"/>
    <w:tmpl w:val="CA8E4EC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14623302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184B2567"/>
    <w:multiLevelType w:val="hybridMultilevel"/>
    <w:tmpl w:val="307202C0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FC4C47"/>
    <w:multiLevelType w:val="hybridMultilevel"/>
    <w:tmpl w:val="DAD48176"/>
    <w:lvl w:ilvl="0" w:tplc="F18C2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00A68AB"/>
    <w:multiLevelType w:val="hybridMultilevel"/>
    <w:tmpl w:val="3B7E9A7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02E4648"/>
    <w:multiLevelType w:val="hybridMultilevel"/>
    <w:tmpl w:val="2B1632F4"/>
    <w:lvl w:ilvl="0" w:tplc="C464CB26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3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20894CB5"/>
    <w:multiLevelType w:val="hybridMultilevel"/>
    <w:tmpl w:val="ED1CF958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2189492A"/>
    <w:multiLevelType w:val="hybridMultilevel"/>
    <w:tmpl w:val="CA8E4EC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36A61DB"/>
    <w:multiLevelType w:val="hybridMultilevel"/>
    <w:tmpl w:val="89A4C752"/>
    <w:lvl w:ilvl="0" w:tplc="F18C2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8" w15:restartNumberingAfterBreak="0">
    <w:nsid w:val="24E64214"/>
    <w:multiLevelType w:val="hybridMultilevel"/>
    <w:tmpl w:val="B900BB18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62E6BB9"/>
    <w:multiLevelType w:val="hybridMultilevel"/>
    <w:tmpl w:val="3B7E9A7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26DE4678"/>
    <w:multiLevelType w:val="hybridMultilevel"/>
    <w:tmpl w:val="357C52E0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FE23260"/>
    <w:multiLevelType w:val="hybridMultilevel"/>
    <w:tmpl w:val="89A4C752"/>
    <w:lvl w:ilvl="0" w:tplc="F18C2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11F2C44"/>
    <w:multiLevelType w:val="multilevel"/>
    <w:tmpl w:val="88A2214E"/>
    <w:lvl w:ilvl="0">
      <w:start w:val="1"/>
      <w:numFmt w:val="upperRoman"/>
      <w:pStyle w:val="Heading1"/>
      <w:lvlText w:val="BAB 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3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2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23" w15:restartNumberingAfterBreak="0">
    <w:nsid w:val="322156F8"/>
    <w:multiLevelType w:val="hybridMultilevel"/>
    <w:tmpl w:val="FB6ABE72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4902DDE"/>
    <w:multiLevelType w:val="hybridMultilevel"/>
    <w:tmpl w:val="27900CE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1E47B36"/>
    <w:multiLevelType w:val="hybridMultilevel"/>
    <w:tmpl w:val="27900CE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1F10889"/>
    <w:multiLevelType w:val="hybridMultilevel"/>
    <w:tmpl w:val="27900CEE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9A5766A"/>
    <w:multiLevelType w:val="hybridMultilevel"/>
    <w:tmpl w:val="19CC2DD8"/>
    <w:lvl w:ilvl="0" w:tplc="0421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EDA3F6D"/>
    <w:multiLevelType w:val="hybridMultilevel"/>
    <w:tmpl w:val="357C52E0"/>
    <w:lvl w:ilvl="0" w:tplc="1EB2DC8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1533285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0" w15:restartNumberingAfterBreak="0">
    <w:nsid w:val="568D1C42"/>
    <w:multiLevelType w:val="hybridMultilevel"/>
    <w:tmpl w:val="89A4C752"/>
    <w:lvl w:ilvl="0" w:tplc="F18C227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 w15:restartNumberingAfterBreak="0">
    <w:nsid w:val="61C75AB0"/>
    <w:multiLevelType w:val="hybridMultilevel"/>
    <w:tmpl w:val="6824A910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8222256"/>
    <w:multiLevelType w:val="hybridMultilevel"/>
    <w:tmpl w:val="CA8E4EC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9E12BAB"/>
    <w:multiLevelType w:val="hybridMultilevel"/>
    <w:tmpl w:val="CA8E4EC4"/>
    <w:lvl w:ilvl="0" w:tplc="3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A7F4703"/>
    <w:multiLevelType w:val="multilevel"/>
    <w:tmpl w:val="0421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5" w15:restartNumberingAfterBreak="0">
    <w:nsid w:val="6A936266"/>
    <w:multiLevelType w:val="hybridMultilevel"/>
    <w:tmpl w:val="ED1CF958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 w15:restartNumberingAfterBreak="0">
    <w:nsid w:val="708B435F"/>
    <w:multiLevelType w:val="hybridMultilevel"/>
    <w:tmpl w:val="ED1CF958"/>
    <w:lvl w:ilvl="0" w:tplc="3809000F">
      <w:start w:val="1"/>
      <w:numFmt w:val="decimal"/>
      <w:lvlText w:val="%1."/>
      <w:lvlJc w:val="left"/>
      <w:pPr>
        <w:ind w:left="1080" w:hanging="360"/>
      </w:pPr>
    </w:lvl>
    <w:lvl w:ilvl="1" w:tplc="38090019" w:tentative="1">
      <w:start w:val="1"/>
      <w:numFmt w:val="lowerLetter"/>
      <w:lvlText w:val="%2."/>
      <w:lvlJc w:val="left"/>
      <w:pPr>
        <w:ind w:left="1800" w:hanging="360"/>
      </w:pPr>
    </w:lvl>
    <w:lvl w:ilvl="2" w:tplc="3809001B" w:tentative="1">
      <w:start w:val="1"/>
      <w:numFmt w:val="lowerRoman"/>
      <w:lvlText w:val="%3."/>
      <w:lvlJc w:val="right"/>
      <w:pPr>
        <w:ind w:left="2520" w:hanging="180"/>
      </w:pPr>
    </w:lvl>
    <w:lvl w:ilvl="3" w:tplc="3809000F" w:tentative="1">
      <w:start w:val="1"/>
      <w:numFmt w:val="decimal"/>
      <w:lvlText w:val="%4."/>
      <w:lvlJc w:val="left"/>
      <w:pPr>
        <w:ind w:left="3240" w:hanging="360"/>
      </w:pPr>
    </w:lvl>
    <w:lvl w:ilvl="4" w:tplc="38090019" w:tentative="1">
      <w:start w:val="1"/>
      <w:numFmt w:val="lowerLetter"/>
      <w:lvlText w:val="%5."/>
      <w:lvlJc w:val="left"/>
      <w:pPr>
        <w:ind w:left="3960" w:hanging="360"/>
      </w:pPr>
    </w:lvl>
    <w:lvl w:ilvl="5" w:tplc="3809001B" w:tentative="1">
      <w:start w:val="1"/>
      <w:numFmt w:val="lowerRoman"/>
      <w:lvlText w:val="%6."/>
      <w:lvlJc w:val="right"/>
      <w:pPr>
        <w:ind w:left="4680" w:hanging="180"/>
      </w:pPr>
    </w:lvl>
    <w:lvl w:ilvl="6" w:tplc="3809000F" w:tentative="1">
      <w:start w:val="1"/>
      <w:numFmt w:val="decimal"/>
      <w:lvlText w:val="%7."/>
      <w:lvlJc w:val="left"/>
      <w:pPr>
        <w:ind w:left="5400" w:hanging="360"/>
      </w:pPr>
    </w:lvl>
    <w:lvl w:ilvl="7" w:tplc="38090019" w:tentative="1">
      <w:start w:val="1"/>
      <w:numFmt w:val="lowerLetter"/>
      <w:lvlText w:val="%8."/>
      <w:lvlJc w:val="left"/>
      <w:pPr>
        <w:ind w:left="6120" w:hanging="360"/>
      </w:pPr>
    </w:lvl>
    <w:lvl w:ilvl="8" w:tplc="38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 w15:restartNumberingAfterBreak="0">
    <w:nsid w:val="7CDC5F03"/>
    <w:multiLevelType w:val="multilevel"/>
    <w:tmpl w:val="3C44552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1800"/>
      </w:pPr>
      <w:rPr>
        <w:rFonts w:hint="default"/>
      </w:rPr>
    </w:lvl>
  </w:abstractNum>
  <w:num w:numId="1">
    <w:abstractNumId w:val="10"/>
  </w:num>
  <w:num w:numId="2">
    <w:abstractNumId w:val="22"/>
  </w:num>
  <w:num w:numId="3">
    <w:abstractNumId w:val="8"/>
  </w:num>
  <w:num w:numId="4">
    <w:abstractNumId w:val="37"/>
  </w:num>
  <w:num w:numId="5">
    <w:abstractNumId w:val="27"/>
  </w:num>
  <w:num w:numId="6">
    <w:abstractNumId w:val="29"/>
  </w:num>
  <w:num w:numId="7">
    <w:abstractNumId w:val="34"/>
  </w:num>
  <w:num w:numId="8">
    <w:abstractNumId w:val="15"/>
  </w:num>
  <w:num w:numId="9">
    <w:abstractNumId w:val="2"/>
  </w:num>
  <w:num w:numId="10">
    <w:abstractNumId w:val="4"/>
  </w:num>
  <w:num w:numId="11">
    <w:abstractNumId w:val="32"/>
  </w:num>
  <w:num w:numId="12">
    <w:abstractNumId w:val="31"/>
  </w:num>
  <w:num w:numId="13">
    <w:abstractNumId w:val="14"/>
  </w:num>
  <w:num w:numId="14">
    <w:abstractNumId w:val="25"/>
  </w:num>
  <w:num w:numId="15">
    <w:abstractNumId w:val="7"/>
  </w:num>
  <w:num w:numId="16">
    <w:abstractNumId w:val="20"/>
  </w:num>
  <w:num w:numId="17">
    <w:abstractNumId w:val="5"/>
  </w:num>
  <w:num w:numId="18">
    <w:abstractNumId w:val="33"/>
  </w:num>
  <w:num w:numId="19">
    <w:abstractNumId w:val="1"/>
  </w:num>
  <w:num w:numId="20">
    <w:abstractNumId w:val="6"/>
  </w:num>
  <w:num w:numId="21">
    <w:abstractNumId w:val="9"/>
  </w:num>
  <w:num w:numId="22">
    <w:abstractNumId w:val="28"/>
  </w:num>
  <w:num w:numId="23">
    <w:abstractNumId w:val="24"/>
  </w:num>
  <w:num w:numId="24">
    <w:abstractNumId w:val="16"/>
  </w:num>
  <w:num w:numId="25">
    <w:abstractNumId w:val="0"/>
  </w:num>
  <w:num w:numId="26">
    <w:abstractNumId w:val="26"/>
  </w:num>
  <w:num w:numId="27">
    <w:abstractNumId w:val="13"/>
  </w:num>
  <w:num w:numId="28">
    <w:abstractNumId w:val="30"/>
  </w:num>
  <w:num w:numId="29">
    <w:abstractNumId w:val="3"/>
  </w:num>
  <w:num w:numId="30">
    <w:abstractNumId w:val="36"/>
  </w:num>
  <w:num w:numId="31">
    <w:abstractNumId w:val="21"/>
  </w:num>
  <w:num w:numId="32">
    <w:abstractNumId w:val="19"/>
  </w:num>
  <w:num w:numId="33">
    <w:abstractNumId w:val="35"/>
  </w:num>
  <w:num w:numId="34">
    <w:abstractNumId w:val="17"/>
  </w:num>
  <w:num w:numId="35">
    <w:abstractNumId w:val="12"/>
  </w:num>
  <w:num w:numId="36">
    <w:abstractNumId w:val="11"/>
  </w:num>
  <w:num w:numId="37">
    <w:abstractNumId w:val="18"/>
  </w:num>
  <w:num w:numId="38">
    <w:abstractNumId w:val="23"/>
  </w:num>
  <w:numIdMacAtCleanup w:val="3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54D3E"/>
    <w:rsid w:val="00001B4E"/>
    <w:rsid w:val="00010BF3"/>
    <w:rsid w:val="00026C34"/>
    <w:rsid w:val="00036553"/>
    <w:rsid w:val="000450CA"/>
    <w:rsid w:val="00045748"/>
    <w:rsid w:val="000506DF"/>
    <w:rsid w:val="000513D7"/>
    <w:rsid w:val="0005392A"/>
    <w:rsid w:val="00062D19"/>
    <w:rsid w:val="000673D3"/>
    <w:rsid w:val="00067A60"/>
    <w:rsid w:val="0007185E"/>
    <w:rsid w:val="00077CE8"/>
    <w:rsid w:val="00093018"/>
    <w:rsid w:val="00096FD1"/>
    <w:rsid w:val="000B3899"/>
    <w:rsid w:val="000D35C0"/>
    <w:rsid w:val="0010197F"/>
    <w:rsid w:val="0018637F"/>
    <w:rsid w:val="00187AE5"/>
    <w:rsid w:val="00193615"/>
    <w:rsid w:val="001A6DF6"/>
    <w:rsid w:val="001B444C"/>
    <w:rsid w:val="001C281C"/>
    <w:rsid w:val="001D6714"/>
    <w:rsid w:val="001F5A2E"/>
    <w:rsid w:val="00202963"/>
    <w:rsid w:val="00203E4C"/>
    <w:rsid w:val="00207AEC"/>
    <w:rsid w:val="00227068"/>
    <w:rsid w:val="00236601"/>
    <w:rsid w:val="00236881"/>
    <w:rsid w:val="00241F7E"/>
    <w:rsid w:val="00243039"/>
    <w:rsid w:val="00250F87"/>
    <w:rsid w:val="00252938"/>
    <w:rsid w:val="0026244A"/>
    <w:rsid w:val="00264CF7"/>
    <w:rsid w:val="00265097"/>
    <w:rsid w:val="00282644"/>
    <w:rsid w:val="00286755"/>
    <w:rsid w:val="00292C59"/>
    <w:rsid w:val="0029446A"/>
    <w:rsid w:val="002966F9"/>
    <w:rsid w:val="002A0008"/>
    <w:rsid w:val="002A2BF9"/>
    <w:rsid w:val="002A5F84"/>
    <w:rsid w:val="002B12A4"/>
    <w:rsid w:val="002C1876"/>
    <w:rsid w:val="002C5D83"/>
    <w:rsid w:val="002E3E82"/>
    <w:rsid w:val="002F060D"/>
    <w:rsid w:val="00307304"/>
    <w:rsid w:val="0031288D"/>
    <w:rsid w:val="00324CD9"/>
    <w:rsid w:val="00331197"/>
    <w:rsid w:val="00342F2E"/>
    <w:rsid w:val="00362BDC"/>
    <w:rsid w:val="0038005B"/>
    <w:rsid w:val="00387E01"/>
    <w:rsid w:val="00396C38"/>
    <w:rsid w:val="003A36A2"/>
    <w:rsid w:val="003A49BA"/>
    <w:rsid w:val="003D1935"/>
    <w:rsid w:val="003E7B78"/>
    <w:rsid w:val="003F173D"/>
    <w:rsid w:val="003F6436"/>
    <w:rsid w:val="00405297"/>
    <w:rsid w:val="00426880"/>
    <w:rsid w:val="004300B2"/>
    <w:rsid w:val="0043084D"/>
    <w:rsid w:val="004317D1"/>
    <w:rsid w:val="0045041B"/>
    <w:rsid w:val="004753B7"/>
    <w:rsid w:val="00482991"/>
    <w:rsid w:val="00493479"/>
    <w:rsid w:val="004B1887"/>
    <w:rsid w:val="004B5BE3"/>
    <w:rsid w:val="004C0E32"/>
    <w:rsid w:val="004C7DA1"/>
    <w:rsid w:val="004E6353"/>
    <w:rsid w:val="004F0B3A"/>
    <w:rsid w:val="004F7EE4"/>
    <w:rsid w:val="00507BD3"/>
    <w:rsid w:val="00526595"/>
    <w:rsid w:val="0054233F"/>
    <w:rsid w:val="00547770"/>
    <w:rsid w:val="005662AD"/>
    <w:rsid w:val="00586ADE"/>
    <w:rsid w:val="005C6C36"/>
    <w:rsid w:val="005E527E"/>
    <w:rsid w:val="005E7A9A"/>
    <w:rsid w:val="005F16DA"/>
    <w:rsid w:val="00603E40"/>
    <w:rsid w:val="00625B07"/>
    <w:rsid w:val="00630197"/>
    <w:rsid w:val="00643B5F"/>
    <w:rsid w:val="0065027F"/>
    <w:rsid w:val="00654D3E"/>
    <w:rsid w:val="00656F27"/>
    <w:rsid w:val="00666AB3"/>
    <w:rsid w:val="00677E99"/>
    <w:rsid w:val="0068020A"/>
    <w:rsid w:val="00684478"/>
    <w:rsid w:val="00685749"/>
    <w:rsid w:val="00693D50"/>
    <w:rsid w:val="006A41D8"/>
    <w:rsid w:val="006B52EA"/>
    <w:rsid w:val="006B5608"/>
    <w:rsid w:val="006C4667"/>
    <w:rsid w:val="006E6000"/>
    <w:rsid w:val="00725AE7"/>
    <w:rsid w:val="00742059"/>
    <w:rsid w:val="007758D6"/>
    <w:rsid w:val="00792CE1"/>
    <w:rsid w:val="00797EB1"/>
    <w:rsid w:val="007A20E9"/>
    <w:rsid w:val="007B4C43"/>
    <w:rsid w:val="007B7B47"/>
    <w:rsid w:val="007C4176"/>
    <w:rsid w:val="007D2869"/>
    <w:rsid w:val="007E25F6"/>
    <w:rsid w:val="007E4802"/>
    <w:rsid w:val="007E5CB9"/>
    <w:rsid w:val="007E6CA8"/>
    <w:rsid w:val="007F14F5"/>
    <w:rsid w:val="007F5436"/>
    <w:rsid w:val="00801696"/>
    <w:rsid w:val="00810A24"/>
    <w:rsid w:val="008122F0"/>
    <w:rsid w:val="008241F7"/>
    <w:rsid w:val="00831733"/>
    <w:rsid w:val="0083332E"/>
    <w:rsid w:val="008336EC"/>
    <w:rsid w:val="00837C37"/>
    <w:rsid w:val="008420CE"/>
    <w:rsid w:val="008955C7"/>
    <w:rsid w:val="008B6CA9"/>
    <w:rsid w:val="008B6D90"/>
    <w:rsid w:val="008C1103"/>
    <w:rsid w:val="008D2F25"/>
    <w:rsid w:val="008E01A8"/>
    <w:rsid w:val="00902004"/>
    <w:rsid w:val="009071F0"/>
    <w:rsid w:val="009076A6"/>
    <w:rsid w:val="00945773"/>
    <w:rsid w:val="00961F29"/>
    <w:rsid w:val="00981787"/>
    <w:rsid w:val="00992034"/>
    <w:rsid w:val="009B2E99"/>
    <w:rsid w:val="009C1AED"/>
    <w:rsid w:val="009C2CED"/>
    <w:rsid w:val="009E1FE0"/>
    <w:rsid w:val="009F38D7"/>
    <w:rsid w:val="00A46536"/>
    <w:rsid w:val="00A52F8F"/>
    <w:rsid w:val="00A55A0C"/>
    <w:rsid w:val="00A6251F"/>
    <w:rsid w:val="00A648F0"/>
    <w:rsid w:val="00A73134"/>
    <w:rsid w:val="00A748EB"/>
    <w:rsid w:val="00A758AF"/>
    <w:rsid w:val="00A82149"/>
    <w:rsid w:val="00A85978"/>
    <w:rsid w:val="00A85E1D"/>
    <w:rsid w:val="00AC5260"/>
    <w:rsid w:val="00AD3D92"/>
    <w:rsid w:val="00B20585"/>
    <w:rsid w:val="00B21DE2"/>
    <w:rsid w:val="00B315FE"/>
    <w:rsid w:val="00B366B5"/>
    <w:rsid w:val="00B50256"/>
    <w:rsid w:val="00B54D27"/>
    <w:rsid w:val="00B57C7F"/>
    <w:rsid w:val="00B603F6"/>
    <w:rsid w:val="00B8186A"/>
    <w:rsid w:val="00B83C9E"/>
    <w:rsid w:val="00BA0CC5"/>
    <w:rsid w:val="00BD7327"/>
    <w:rsid w:val="00BD7954"/>
    <w:rsid w:val="00BF4DBD"/>
    <w:rsid w:val="00BF659F"/>
    <w:rsid w:val="00BF75E0"/>
    <w:rsid w:val="00C02420"/>
    <w:rsid w:val="00C12DE8"/>
    <w:rsid w:val="00C14143"/>
    <w:rsid w:val="00C57506"/>
    <w:rsid w:val="00C63D02"/>
    <w:rsid w:val="00C7709C"/>
    <w:rsid w:val="00C847D2"/>
    <w:rsid w:val="00CB5E85"/>
    <w:rsid w:val="00CB6C9E"/>
    <w:rsid w:val="00CD0E52"/>
    <w:rsid w:val="00CD7709"/>
    <w:rsid w:val="00CE7CAB"/>
    <w:rsid w:val="00CF3EC4"/>
    <w:rsid w:val="00D047A5"/>
    <w:rsid w:val="00D04856"/>
    <w:rsid w:val="00D17C16"/>
    <w:rsid w:val="00D243AD"/>
    <w:rsid w:val="00D252E2"/>
    <w:rsid w:val="00D36BC4"/>
    <w:rsid w:val="00D7661D"/>
    <w:rsid w:val="00D9224D"/>
    <w:rsid w:val="00DC0E58"/>
    <w:rsid w:val="00DD2235"/>
    <w:rsid w:val="00DF266E"/>
    <w:rsid w:val="00DF6E19"/>
    <w:rsid w:val="00E00CBA"/>
    <w:rsid w:val="00E156A5"/>
    <w:rsid w:val="00E20957"/>
    <w:rsid w:val="00E2134B"/>
    <w:rsid w:val="00E32CAD"/>
    <w:rsid w:val="00E3333C"/>
    <w:rsid w:val="00E355AA"/>
    <w:rsid w:val="00E424AA"/>
    <w:rsid w:val="00E9453A"/>
    <w:rsid w:val="00EA3EBA"/>
    <w:rsid w:val="00EA609A"/>
    <w:rsid w:val="00EB0DD2"/>
    <w:rsid w:val="00ED15BE"/>
    <w:rsid w:val="00EF4DA1"/>
    <w:rsid w:val="00F1104B"/>
    <w:rsid w:val="00F1691F"/>
    <w:rsid w:val="00F21C8B"/>
    <w:rsid w:val="00F40919"/>
    <w:rsid w:val="00F847B9"/>
    <w:rsid w:val="00F95E46"/>
    <w:rsid w:val="00FA798B"/>
    <w:rsid w:val="00FD28A8"/>
    <w:rsid w:val="00FD31C2"/>
    <w:rsid w:val="00FD4567"/>
    <w:rsid w:val="00FE2A8B"/>
    <w:rsid w:val="00FF1D5E"/>
    <w:rsid w:val="00FF5147"/>
    <w:rsid w:val="00FF71D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F0BE7B5"/>
  <w15:docId w15:val="{8A9D8DA2-4F76-411A-AD1A-E120CEC839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4"/>
        <w:szCs w:val="24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961F29"/>
  </w:style>
  <w:style w:type="paragraph" w:styleId="Heading1">
    <w:name w:val="heading 1"/>
    <w:basedOn w:val="Normal"/>
    <w:next w:val="Normal"/>
    <w:link w:val="Heading1Char"/>
    <w:uiPriority w:val="9"/>
    <w:qFormat/>
    <w:rsid w:val="00A648F0"/>
    <w:pPr>
      <w:keepNext/>
      <w:keepLines/>
      <w:numPr>
        <w:numId w:val="2"/>
      </w:numPr>
      <w:spacing w:before="480" w:after="0"/>
      <w:jc w:val="center"/>
      <w:outlineLvl w:val="0"/>
    </w:pPr>
    <w:rPr>
      <w:rFonts w:eastAsiaTheme="majorEastAsia" w:cstheme="majorBidi"/>
      <w:b/>
      <w:bCs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648F0"/>
    <w:pPr>
      <w:keepNext/>
      <w:keepLines/>
      <w:numPr>
        <w:ilvl w:val="1"/>
        <w:numId w:val="2"/>
      </w:numPr>
      <w:spacing w:before="200" w:after="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D6714"/>
    <w:pPr>
      <w:keepNext/>
      <w:keepLines/>
      <w:numPr>
        <w:ilvl w:val="2"/>
        <w:numId w:val="2"/>
      </w:numPr>
      <w:spacing w:before="200" w:after="0"/>
      <w:outlineLvl w:val="2"/>
    </w:pPr>
    <w:rPr>
      <w:rFonts w:eastAsiaTheme="majorEastAsia" w:cstheme="majorBidi"/>
      <w:b/>
      <w:bCs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A648F0"/>
    <w:pPr>
      <w:keepNext/>
      <w:keepLines/>
      <w:numPr>
        <w:ilvl w:val="3"/>
        <w:numId w:val="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648F0"/>
    <w:pPr>
      <w:keepNext/>
      <w:keepLines/>
      <w:numPr>
        <w:ilvl w:val="4"/>
        <w:numId w:val="2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A648F0"/>
    <w:pPr>
      <w:keepNext/>
      <w:keepLines/>
      <w:numPr>
        <w:ilvl w:val="5"/>
        <w:numId w:val="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A648F0"/>
    <w:pPr>
      <w:keepNext/>
      <w:keepLines/>
      <w:numPr>
        <w:ilvl w:val="6"/>
        <w:numId w:val="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A648F0"/>
    <w:pPr>
      <w:keepNext/>
      <w:keepLines/>
      <w:numPr>
        <w:ilvl w:val="7"/>
        <w:numId w:val="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A648F0"/>
    <w:pPr>
      <w:keepNext/>
      <w:keepLines/>
      <w:numPr>
        <w:ilvl w:val="8"/>
        <w:numId w:val="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Strong">
    <w:name w:val="Strong"/>
    <w:basedOn w:val="DefaultParagraphFont"/>
    <w:uiPriority w:val="22"/>
    <w:qFormat/>
    <w:rsid w:val="00654D3E"/>
    <w:rPr>
      <w:b/>
      <w:bCs/>
    </w:rPr>
  </w:style>
  <w:style w:type="character" w:styleId="Hyperlink">
    <w:name w:val="Hyperlink"/>
    <w:basedOn w:val="DefaultParagraphFont"/>
    <w:uiPriority w:val="99"/>
    <w:unhideWhenUsed/>
    <w:rsid w:val="00654D3E"/>
    <w:rPr>
      <w:color w:val="0000FF"/>
      <w:u w:val="single"/>
    </w:rPr>
  </w:style>
  <w:style w:type="paragraph" w:styleId="ListParagraph">
    <w:name w:val="List Paragraph"/>
    <w:basedOn w:val="Normal"/>
    <w:uiPriority w:val="34"/>
    <w:qFormat/>
    <w:rsid w:val="00654D3E"/>
    <w:pPr>
      <w:ind w:left="720"/>
      <w:contextualSpacing/>
    </w:pPr>
  </w:style>
  <w:style w:type="paragraph" w:styleId="NormalWeb">
    <w:name w:val="Normal (Web)"/>
    <w:basedOn w:val="Normal"/>
    <w:uiPriority w:val="99"/>
    <w:unhideWhenUsed/>
    <w:rsid w:val="004317D1"/>
    <w:pPr>
      <w:spacing w:before="100" w:beforeAutospacing="1" w:after="100" w:afterAutospacing="1" w:line="240" w:lineRule="auto"/>
    </w:pPr>
    <w:rPr>
      <w:rFonts w:eastAsia="Times New Roman"/>
      <w:lang w:eastAsia="id-ID"/>
    </w:rPr>
  </w:style>
  <w:style w:type="character" w:styleId="Emphasis">
    <w:name w:val="Emphasis"/>
    <w:basedOn w:val="DefaultParagraphFont"/>
    <w:uiPriority w:val="20"/>
    <w:qFormat/>
    <w:rsid w:val="00264CF7"/>
    <w:rPr>
      <w:i/>
      <w:iCs/>
    </w:rPr>
  </w:style>
  <w:style w:type="character" w:customStyle="1" w:styleId="nje5zd">
    <w:name w:val="nje5zd"/>
    <w:basedOn w:val="DefaultParagraphFont"/>
    <w:rsid w:val="00026C34"/>
  </w:style>
  <w:style w:type="paragraph" w:customStyle="1" w:styleId="Default">
    <w:name w:val="Default"/>
    <w:rsid w:val="0018637F"/>
    <w:pPr>
      <w:autoSpaceDE w:val="0"/>
      <w:autoSpaceDN w:val="0"/>
      <w:adjustRightInd w:val="0"/>
      <w:spacing w:after="0" w:line="240" w:lineRule="auto"/>
    </w:pPr>
    <w:rPr>
      <w:color w:val="00000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122F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122F0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A648F0"/>
    <w:rPr>
      <w:rFonts w:eastAsiaTheme="majorEastAsia" w:cstheme="majorBidi"/>
      <w:b/>
      <w:bCs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648F0"/>
    <w:rPr>
      <w:rFonts w:eastAsiaTheme="majorEastAsia" w:cstheme="majorBidi"/>
      <w:b/>
      <w:bCs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1D6714"/>
    <w:rPr>
      <w:rFonts w:eastAsiaTheme="majorEastAsia" w:cstheme="majorBidi"/>
      <w:b/>
      <w:bCs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A648F0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648F0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A648F0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A648F0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A648F0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A648F0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customStyle="1" w:styleId="fullpost">
    <w:name w:val="fullpost"/>
    <w:basedOn w:val="DefaultParagraphFont"/>
    <w:rsid w:val="00F95E46"/>
  </w:style>
  <w:style w:type="paragraph" w:customStyle="1" w:styleId="fy">
    <w:name w:val="fy"/>
    <w:basedOn w:val="Normal"/>
    <w:rsid w:val="003A49BA"/>
    <w:pPr>
      <w:spacing w:before="100" w:beforeAutospacing="1" w:after="100" w:afterAutospacing="1" w:line="240" w:lineRule="auto"/>
    </w:pPr>
    <w:rPr>
      <w:rFonts w:eastAsia="Times New Roman"/>
      <w:lang w:eastAsia="id-ID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EF4DA1"/>
    <w:pPr>
      <w:numPr>
        <w:numId w:val="0"/>
      </w:numPr>
      <w:jc w:val="left"/>
      <w:outlineLvl w:val="9"/>
    </w:pPr>
    <w:rPr>
      <w:rFonts w:asciiTheme="majorHAnsi" w:hAnsiTheme="majorHAnsi"/>
      <w:color w:val="365F91" w:themeColor="accent1" w:themeShade="BF"/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EF4DA1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F4DA1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D2F25"/>
    <w:pPr>
      <w:spacing w:after="100"/>
      <w:ind w:left="440"/>
    </w:pPr>
  </w:style>
  <w:style w:type="character" w:styleId="UnresolvedMention">
    <w:name w:val="Unresolved Mention"/>
    <w:basedOn w:val="DefaultParagraphFont"/>
    <w:uiPriority w:val="99"/>
    <w:semiHidden/>
    <w:unhideWhenUsed/>
    <w:rsid w:val="00B50256"/>
    <w:rPr>
      <w:color w:val="605E5C"/>
      <w:shd w:val="clear" w:color="auto" w:fill="E1DFDD"/>
    </w:rPr>
  </w:style>
  <w:style w:type="table" w:styleId="TableGrid">
    <w:name w:val="Table Grid"/>
    <w:basedOn w:val="TableNormal"/>
    <w:uiPriority w:val="59"/>
    <w:rsid w:val="00BD79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26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5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04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4939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862833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314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818709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79217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98642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188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75802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542840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1534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53468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008194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403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14453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80802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4620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835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765178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4021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139362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7253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571520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85204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31953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946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131484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34646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0017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86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093486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406952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545046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8704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42045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85037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4484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67780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101383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19445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4912589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671126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05948089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7824648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328715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609388235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7598108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20721043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6275466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5129975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70436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482011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55157306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837032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60907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1509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492101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832778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3197158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837917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394590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80878802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304735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18906158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20754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0127109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9167694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904278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7579999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121177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61450823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562347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970091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1705781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72212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003552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10063743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959483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31865019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17002098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9725832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75027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34520618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551491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86968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861029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9165756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053879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387386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58218185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1263794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912739651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79988512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7331044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91536343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6121973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4815353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5685155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677838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892649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164264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7631860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645090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1536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21228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8689628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07386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04001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076474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398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4761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43451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737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67325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758584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894654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528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88766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82748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958188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7737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824584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452645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70912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8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98672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525581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03729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1852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1114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019225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30434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537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71741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88943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14152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816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72371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4085859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631363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647052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294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3208808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74884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5679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1197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50514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71350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486193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2927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122890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38468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43673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9585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2313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3522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514862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061351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72007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597726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353773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9143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277636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505803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190240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5817050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7412443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0202046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463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465999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2929362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991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1602417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33908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0015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7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55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55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400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56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1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61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915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00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84935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09752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2298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91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27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09393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833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7296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08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59037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3119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28678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28955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43264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5099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561822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5343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3571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0204095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341201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4703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677365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136138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993744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52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53180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821068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713308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6274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42816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724618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334970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075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44681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16668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956648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510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784957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707198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886338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8986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07747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631860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0313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13215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9247396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82934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871919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250251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5199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477648048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30130675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4577033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2108773219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44907888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9831914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208185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4476405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7782999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74177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673413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26677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984858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665867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9418066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876704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14796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866690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58649905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46295978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93484024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80998063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57161805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2441282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3581679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261015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314718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00785458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3475815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58524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31595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11339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5214421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652051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7083506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92530531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88703340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4459823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5533621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0448032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4970117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74201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97637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08958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1827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3552334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1942604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377104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7418988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96508733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5553510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38386353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752004488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84235697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614112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2061602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716835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3143402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8033347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79921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316517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0643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05898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1804106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673375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8270188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05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129675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0113277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0344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86152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12987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52248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5114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331518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921023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20006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302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175612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850288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9148981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9183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58648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190696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87147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72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24243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930958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0513413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03604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058824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33001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46894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04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741647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42100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1443418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581672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0979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774214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3386908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4859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6501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107329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705765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05161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31800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253855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17944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498817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4252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4240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308847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17954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86410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61979768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5316452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833299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3012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428040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5894392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7340350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2273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8194153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20659844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6995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5085222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58845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6535910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585029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2292916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37566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3315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3649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905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31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565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09528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241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914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694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546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4469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391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373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195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4052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91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563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30805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0751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6368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57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9250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14462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3508640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76326345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797256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96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579079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7246978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4040177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19390219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59054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2830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3218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017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061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386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735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85691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65002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124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229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394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30213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69569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176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389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23872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370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538138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1235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171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134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963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14290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742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9485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23129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889469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00126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2084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909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4897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218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646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564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676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026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4599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770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927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2983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44066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742195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1003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523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770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6967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943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653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992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969485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7837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5393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394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11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339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208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733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921797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3281277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97064642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57521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47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6979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1881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0261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8266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04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0081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013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02028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5467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2918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9476464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222300">
          <w:marLeft w:val="36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2863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47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96824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4969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8034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540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015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960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797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302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1945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212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486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031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0591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136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530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8183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714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4896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360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6808613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708907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4313194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7731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8843815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7176994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774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642302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537826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8858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7596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546608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27631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504608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0343025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  <w:div w:id="40980925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0972832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588686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  <w:div w:id="15222359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216474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727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277200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2607915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91682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5388742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6310516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233659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33992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7583690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42637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764570123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5515648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829712719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366612652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54382039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96200562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29283102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218496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3618620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7971819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9795049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2170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01985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5081130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37706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70255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89892982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4347913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03153867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753503904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37037753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85330177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09736506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80167975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8402680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18131737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667110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9887671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287697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147937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571013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186011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345476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327189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519717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127308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859389464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37697320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227105680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061095616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2071418314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</w:divsChild>
                                </w:div>
                                <w:div w:id="136872418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206255489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6583368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87381051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49625976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407145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467556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306622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569627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982249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707471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2457797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992795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  <w:div w:id="1617368581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974602578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2313069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3923408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6366431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06991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8851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6513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342454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805916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5567439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455372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9332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95544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1390311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5989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24662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5074991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46048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175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785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63479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800463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6090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468239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6160764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95143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274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4438849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068755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251547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68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37417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251482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6693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66177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46435336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559397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57033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464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72214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18719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94877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9162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7447446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607089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27925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0588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859852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470090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649239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991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87730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8177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4004020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0544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9224315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6613375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55943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3829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520673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1950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221226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549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7079416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46478143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2270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855432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40248810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91982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271889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0237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314402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98589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2434710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0405461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879305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1944265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0269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783846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38013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8911905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5648584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8824223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868374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210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4457122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3173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056760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1753571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108149057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9831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48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757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98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0285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9080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168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2126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11549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0253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0647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618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4504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9438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28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52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91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7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8177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7242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236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789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99391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2872531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08391394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4675086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1243806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4056905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776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1165265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749824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4660969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24111159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036074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3310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42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166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drive.google.com/drive/folders/1w9an5Gz8bQP1-6RsqMZcG9v4ba8Xhdkp?usp=sharing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F7183E2-2BB4-4632-AC60-1FF5A2CD05A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16</Pages>
  <Words>1838</Words>
  <Characters>10478</Characters>
  <Application>Microsoft Office Word</Application>
  <DocSecurity>0</DocSecurity>
  <Lines>87</Lines>
  <Paragraphs>2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2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sktop</dc:creator>
  <cp:lastModifiedBy>fikri .</cp:lastModifiedBy>
  <cp:revision>3</cp:revision>
  <dcterms:created xsi:type="dcterms:W3CDTF">2022-10-17T13:59:00Z</dcterms:created>
  <dcterms:modified xsi:type="dcterms:W3CDTF">2022-10-23T15:18:00Z</dcterms:modified>
</cp:coreProperties>
</file>